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C2C0E5" w14:textId="4C47236A" w:rsidR="00F87226" w:rsidRDefault="00F87226" w:rsidP="00F87226">
      <w:pPr>
        <w:spacing w:line="500" w:lineRule="exact"/>
        <w:jc w:val="center"/>
        <w:rPr>
          <w:rFonts w:ascii="黑体" w:eastAsia="黑体"/>
          <w:b/>
          <w:bCs/>
          <w:sz w:val="52"/>
          <w:szCs w:val="48"/>
        </w:rPr>
      </w:pPr>
      <w:r>
        <w:rPr>
          <w:rFonts w:ascii="黑体" w:eastAsia="黑体" w:hint="eastAsia"/>
          <w:b/>
          <w:bCs/>
          <w:sz w:val="52"/>
        </w:rPr>
        <w:t>餐厅预定管理系统</w:t>
      </w:r>
      <w:r>
        <w:rPr>
          <w:rFonts w:ascii="黑体" w:eastAsia="黑体" w:hint="eastAsia"/>
          <w:b/>
          <w:bCs/>
          <w:sz w:val="52"/>
        </w:rPr>
        <w:t>数据库设计</w:t>
      </w:r>
    </w:p>
    <w:p w14:paraId="159D9F85" w14:textId="1238012E" w:rsidR="00456036" w:rsidRDefault="00456036"/>
    <w:p w14:paraId="6ECEA70C" w14:textId="77777777" w:rsidR="00FE0AA7" w:rsidRDefault="00FE0AA7" w:rsidP="00FE0AA7">
      <w:r>
        <w:tab/>
      </w:r>
      <w:r>
        <w:object w:dxaOrig="17737" w:dyaOrig="15229" w14:anchorId="0D314F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89.4pt" o:ole="">
            <v:imagedata r:id="rId6" o:title=""/>
          </v:shape>
          <o:OLEObject Type="Embed" ProgID="Visio.Drawing.15" ShapeID="_x0000_i1025" DrawAspect="Content" ObjectID="_1620465960" r:id="rId7"/>
        </w:object>
      </w:r>
    </w:p>
    <w:p w14:paraId="08EB6356" w14:textId="08B4F4DC" w:rsidR="00FE0AA7" w:rsidRPr="00FA7D3E" w:rsidRDefault="00FE0AA7" w:rsidP="00FE0AA7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A7D3E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 w:rsidRPr="00FA7D3E">
        <w:rPr>
          <w:rFonts w:hint="eastAsia"/>
          <w:sz w:val="24"/>
        </w:rPr>
        <w:t>数据库ER图</w:t>
      </w:r>
    </w:p>
    <w:p w14:paraId="494E83FA" w14:textId="77777777" w:rsidR="00FE0AA7" w:rsidRDefault="00FE0AA7" w:rsidP="00FE0AA7"/>
    <w:p w14:paraId="6429EE53" w14:textId="77777777" w:rsidR="00FE0AA7" w:rsidRPr="00A0729D" w:rsidRDefault="00FE0AA7" w:rsidP="00FE0AA7">
      <w:pPr>
        <w:spacing w:line="360" w:lineRule="auto"/>
        <w:rPr>
          <w:sz w:val="24"/>
        </w:rPr>
      </w:pPr>
      <w:r w:rsidRPr="00A0729D">
        <w:rPr>
          <w:rFonts w:hint="eastAsia"/>
          <w:sz w:val="24"/>
        </w:rPr>
        <w:t>ER图转为关系模式</w:t>
      </w:r>
    </w:p>
    <w:p w14:paraId="37A8E48F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用户(</w:t>
      </w:r>
      <w:r w:rsidRPr="00976C3B">
        <w:rPr>
          <w:rFonts w:hint="eastAsia"/>
          <w:sz w:val="24"/>
        </w:rPr>
        <w:t>用户名</w:t>
      </w:r>
      <w:r w:rsidRPr="00A0729D">
        <w:rPr>
          <w:rFonts w:hint="eastAsia"/>
          <w:color w:val="000000" w:themeColor="text1"/>
          <w:sz w:val="24"/>
        </w:rPr>
        <w:t>，用户类型</w:t>
      </w:r>
      <w:r w:rsidRPr="00A0729D">
        <w:rPr>
          <w:rFonts w:hint="eastAsia"/>
          <w:sz w:val="24"/>
        </w:rPr>
        <w:t>，密码，邮箱</w:t>
      </w:r>
      <w:r w:rsidRPr="00A0729D">
        <w:rPr>
          <w:sz w:val="24"/>
        </w:rPr>
        <w:t>)</w:t>
      </w:r>
    </w:p>
    <w:p w14:paraId="655505D5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餐厅(</w:t>
      </w:r>
      <w:r w:rsidRPr="00976C3B">
        <w:rPr>
          <w:rFonts w:hint="eastAsia"/>
          <w:sz w:val="24"/>
        </w:rPr>
        <w:t>餐厅编号</w:t>
      </w:r>
      <w:r w:rsidRPr="00A0729D">
        <w:rPr>
          <w:rFonts w:hint="eastAsia"/>
          <w:sz w:val="24"/>
        </w:rPr>
        <w:t>，餐厅名称，地址，好评率，特色，用户名</w:t>
      </w:r>
      <w:r w:rsidRPr="00A0729D">
        <w:rPr>
          <w:sz w:val="24"/>
        </w:rPr>
        <w:t>)</w:t>
      </w:r>
    </w:p>
    <w:p w14:paraId="09CDABF3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顾客(</w:t>
      </w:r>
      <w:r w:rsidRPr="00976C3B">
        <w:rPr>
          <w:rFonts w:hint="eastAsia"/>
          <w:sz w:val="24"/>
        </w:rPr>
        <w:t>顾客编号</w:t>
      </w:r>
      <w:r w:rsidRPr="00A0729D">
        <w:rPr>
          <w:rFonts w:hint="eastAsia"/>
          <w:sz w:val="24"/>
        </w:rPr>
        <w:t>，姓名，手机号，口味偏好，地址，用户名</w:t>
      </w:r>
      <w:r w:rsidRPr="00A0729D">
        <w:rPr>
          <w:sz w:val="24"/>
        </w:rPr>
        <w:t>)</w:t>
      </w:r>
    </w:p>
    <w:p w14:paraId="324A4E83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菜单(</w:t>
      </w:r>
      <w:r w:rsidRPr="00976C3B">
        <w:rPr>
          <w:rFonts w:hint="eastAsia"/>
          <w:sz w:val="24"/>
        </w:rPr>
        <w:t>菜名</w:t>
      </w:r>
      <w:r w:rsidRPr="00A0729D">
        <w:rPr>
          <w:rFonts w:hint="eastAsia"/>
          <w:sz w:val="24"/>
        </w:rPr>
        <w:t>，单价，类别，简介，</w:t>
      </w:r>
      <w:r w:rsidRPr="00976C3B">
        <w:rPr>
          <w:rFonts w:hint="eastAsia"/>
          <w:sz w:val="24"/>
        </w:rPr>
        <w:t>餐厅编号</w:t>
      </w:r>
      <w:r w:rsidRPr="00A0729D">
        <w:rPr>
          <w:sz w:val="24"/>
        </w:rPr>
        <w:t>)</w:t>
      </w:r>
    </w:p>
    <w:p w14:paraId="67B2CB22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餐桌(</w:t>
      </w:r>
      <w:r w:rsidRPr="00976C3B">
        <w:rPr>
          <w:rFonts w:hint="eastAsia"/>
          <w:sz w:val="24"/>
        </w:rPr>
        <w:t>餐桌号</w:t>
      </w:r>
      <w:r w:rsidRPr="00A0729D">
        <w:rPr>
          <w:rFonts w:hint="eastAsia"/>
          <w:sz w:val="24"/>
        </w:rPr>
        <w:t>，容量，位置</w:t>
      </w:r>
      <w:r w:rsidRPr="00976C3B">
        <w:rPr>
          <w:rFonts w:hint="eastAsia"/>
          <w:sz w:val="24"/>
        </w:rPr>
        <w:t>，餐厅编号</w:t>
      </w:r>
      <w:r w:rsidRPr="00976C3B">
        <w:rPr>
          <w:sz w:val="24"/>
        </w:rPr>
        <w:t>)</w:t>
      </w:r>
    </w:p>
    <w:p w14:paraId="5127C57F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lastRenderedPageBreak/>
        <w:t>预定(</w:t>
      </w:r>
      <w:r w:rsidRPr="00976C3B">
        <w:rPr>
          <w:rFonts w:hint="eastAsia"/>
          <w:sz w:val="24"/>
        </w:rPr>
        <w:t>订单编号</w:t>
      </w:r>
      <w:r w:rsidRPr="00A0729D">
        <w:rPr>
          <w:rFonts w:hint="eastAsia"/>
          <w:sz w:val="24"/>
        </w:rPr>
        <w:t>，</w:t>
      </w:r>
      <w:r w:rsidRPr="00A0729D">
        <w:rPr>
          <w:rFonts w:hint="eastAsia"/>
          <w:color w:val="000000" w:themeColor="text1"/>
          <w:sz w:val="24"/>
        </w:rPr>
        <w:t>顾客编号，餐厅编号</w:t>
      </w:r>
      <w:r w:rsidRPr="00A0729D">
        <w:rPr>
          <w:rFonts w:hint="eastAsia"/>
          <w:sz w:val="24"/>
        </w:rPr>
        <w:t>，人数，餐桌号，时间，状态</w:t>
      </w:r>
      <w:r w:rsidRPr="00A0729D">
        <w:rPr>
          <w:sz w:val="24"/>
        </w:rPr>
        <w:t>)</w:t>
      </w:r>
    </w:p>
    <w:p w14:paraId="7DD0736C" w14:textId="77777777" w:rsidR="00FE0AA7" w:rsidRPr="00A0729D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预定菜单</w:t>
      </w:r>
      <w:r w:rsidRPr="00A0729D">
        <w:rPr>
          <w:sz w:val="24"/>
        </w:rPr>
        <w:t>(</w:t>
      </w:r>
      <w:r w:rsidRPr="00976C3B">
        <w:rPr>
          <w:rFonts w:hint="eastAsia"/>
          <w:sz w:val="24"/>
        </w:rPr>
        <w:t>订单编号</w:t>
      </w:r>
      <w:r w:rsidRPr="00A0729D">
        <w:rPr>
          <w:rFonts w:hint="eastAsia"/>
          <w:sz w:val="24"/>
        </w:rPr>
        <w:t>，菜名，份量</w:t>
      </w:r>
      <w:r w:rsidRPr="00A0729D">
        <w:rPr>
          <w:sz w:val="24"/>
        </w:rPr>
        <w:t>)</w:t>
      </w:r>
    </w:p>
    <w:p w14:paraId="40E8F1B7" w14:textId="77777777" w:rsidR="00FE0AA7" w:rsidRPr="004B1A76" w:rsidRDefault="00FE0AA7" w:rsidP="00FE0AA7">
      <w:pPr>
        <w:spacing w:line="360" w:lineRule="auto"/>
        <w:ind w:leftChars="200" w:left="420"/>
        <w:rPr>
          <w:sz w:val="24"/>
        </w:rPr>
      </w:pPr>
      <w:r w:rsidRPr="00A0729D">
        <w:rPr>
          <w:rFonts w:hint="eastAsia"/>
          <w:sz w:val="24"/>
        </w:rPr>
        <w:t>评论(</w:t>
      </w:r>
      <w:r w:rsidRPr="00976C3B">
        <w:rPr>
          <w:rFonts w:hint="eastAsia"/>
          <w:sz w:val="24"/>
        </w:rPr>
        <w:t>顾客编号</w:t>
      </w:r>
      <w:r w:rsidRPr="00A0729D">
        <w:rPr>
          <w:rFonts w:hint="eastAsia"/>
          <w:sz w:val="24"/>
        </w:rPr>
        <w:t>，餐厅编号，评论类型，评价简述，时间</w:t>
      </w:r>
      <w:r w:rsidRPr="00A0729D">
        <w:rPr>
          <w:sz w:val="24"/>
        </w:rPr>
        <w:t>)</w:t>
      </w:r>
    </w:p>
    <w:p w14:paraId="3E71D507" w14:textId="77777777" w:rsidR="00FE0AA7" w:rsidRDefault="00FE0AA7" w:rsidP="00FE0AA7"/>
    <w:p w14:paraId="438DE082" w14:textId="574C3F3C" w:rsidR="00FE0AA7" w:rsidRDefault="00FE0AA7" w:rsidP="00FE0AA7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 xml:space="preserve"> </w:t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.1</w:t>
      </w:r>
      <w:r w:rsidRPr="0094134A">
        <w:rPr>
          <w:rFonts w:hint="eastAsia"/>
          <w:sz w:val="24"/>
        </w:rPr>
        <w:t>数据表结构</w:t>
      </w:r>
    </w:p>
    <w:tbl>
      <w:tblPr>
        <w:tblStyle w:val="a7"/>
        <w:tblW w:w="8755" w:type="dxa"/>
        <w:tblLook w:val="04A0" w:firstRow="1" w:lastRow="0" w:firstColumn="1" w:lastColumn="0" w:noHBand="0" w:noVBand="1"/>
      </w:tblPr>
      <w:tblGrid>
        <w:gridCol w:w="1062"/>
        <w:gridCol w:w="1996"/>
        <w:gridCol w:w="1886"/>
        <w:gridCol w:w="1960"/>
        <w:gridCol w:w="1851"/>
      </w:tblGrid>
      <w:tr w:rsidR="00FE0AA7" w:rsidRPr="00291F68" w14:paraId="403D6670" w14:textId="77777777" w:rsidTr="008E68DB">
        <w:trPr>
          <w:trHeight w:val="532"/>
        </w:trPr>
        <w:tc>
          <w:tcPr>
            <w:tcW w:w="1062" w:type="dxa"/>
          </w:tcPr>
          <w:p w14:paraId="34EAABB3" w14:textId="77777777" w:rsidR="00FE0AA7" w:rsidRPr="001945D5" w:rsidRDefault="00FE0AA7" w:rsidP="008E68DB">
            <w:pPr>
              <w:jc w:val="center"/>
              <w:rPr>
                <w:rFonts w:ascii="宋体" w:hAnsi="宋体"/>
                <w:b/>
                <w:szCs w:val="21"/>
              </w:rPr>
            </w:pPr>
            <w:r w:rsidRPr="001945D5">
              <w:rPr>
                <w:rFonts w:ascii="宋体" w:hAnsi="宋体"/>
                <w:b/>
                <w:szCs w:val="21"/>
              </w:rPr>
              <w:t>编号</w:t>
            </w:r>
          </w:p>
        </w:tc>
        <w:tc>
          <w:tcPr>
            <w:tcW w:w="1996" w:type="dxa"/>
          </w:tcPr>
          <w:p w14:paraId="29C9CF04" w14:textId="77777777" w:rsidR="00FE0AA7" w:rsidRPr="001945D5" w:rsidRDefault="00FE0AA7" w:rsidP="008E68DB">
            <w:pPr>
              <w:jc w:val="center"/>
              <w:rPr>
                <w:rFonts w:ascii="宋体" w:hAnsi="宋体"/>
                <w:b/>
                <w:szCs w:val="21"/>
              </w:rPr>
            </w:pPr>
            <w:r w:rsidRPr="001945D5">
              <w:rPr>
                <w:rFonts w:ascii="宋体" w:hAnsi="宋体"/>
                <w:b/>
                <w:szCs w:val="21"/>
              </w:rPr>
              <w:t>表名</w:t>
            </w:r>
          </w:p>
        </w:tc>
        <w:tc>
          <w:tcPr>
            <w:tcW w:w="1886" w:type="dxa"/>
          </w:tcPr>
          <w:p w14:paraId="3E178FE4" w14:textId="77777777" w:rsidR="00FE0AA7" w:rsidRPr="001945D5" w:rsidRDefault="00FE0AA7" w:rsidP="008E68DB">
            <w:pPr>
              <w:jc w:val="center"/>
              <w:rPr>
                <w:rFonts w:ascii="宋体" w:hAnsi="宋体"/>
                <w:b/>
                <w:szCs w:val="21"/>
              </w:rPr>
            </w:pPr>
            <w:r w:rsidRPr="001945D5">
              <w:rPr>
                <w:rFonts w:ascii="宋体" w:hAnsi="宋体"/>
                <w:b/>
                <w:szCs w:val="21"/>
              </w:rPr>
              <w:t>主键</w:t>
            </w:r>
          </w:p>
        </w:tc>
        <w:tc>
          <w:tcPr>
            <w:tcW w:w="1960" w:type="dxa"/>
          </w:tcPr>
          <w:p w14:paraId="28F7E397" w14:textId="77777777" w:rsidR="00FE0AA7" w:rsidRPr="001945D5" w:rsidRDefault="00FE0AA7" w:rsidP="008E68DB">
            <w:pPr>
              <w:jc w:val="center"/>
              <w:rPr>
                <w:rFonts w:ascii="宋体" w:hAnsi="宋体"/>
                <w:b/>
                <w:szCs w:val="21"/>
              </w:rPr>
            </w:pPr>
            <w:r w:rsidRPr="001945D5">
              <w:rPr>
                <w:rFonts w:ascii="宋体" w:hAnsi="宋体"/>
                <w:b/>
                <w:szCs w:val="21"/>
              </w:rPr>
              <w:t>外键</w:t>
            </w:r>
          </w:p>
        </w:tc>
        <w:tc>
          <w:tcPr>
            <w:tcW w:w="1851" w:type="dxa"/>
          </w:tcPr>
          <w:p w14:paraId="48E2CF74" w14:textId="77777777" w:rsidR="00FE0AA7" w:rsidRPr="001945D5" w:rsidRDefault="00FE0AA7" w:rsidP="008E68DB">
            <w:pPr>
              <w:jc w:val="center"/>
              <w:rPr>
                <w:rFonts w:ascii="宋体" w:hAnsi="宋体"/>
                <w:b/>
                <w:szCs w:val="21"/>
              </w:rPr>
            </w:pPr>
            <w:r w:rsidRPr="001945D5">
              <w:rPr>
                <w:rFonts w:ascii="宋体" w:hAnsi="宋体"/>
                <w:b/>
                <w:szCs w:val="21"/>
              </w:rPr>
              <w:t>功能</w:t>
            </w:r>
          </w:p>
        </w:tc>
      </w:tr>
      <w:tr w:rsidR="00FE0AA7" w:rsidRPr="00291F68" w14:paraId="57BEBBC3" w14:textId="77777777" w:rsidTr="008E68DB">
        <w:trPr>
          <w:trHeight w:val="920"/>
        </w:trPr>
        <w:tc>
          <w:tcPr>
            <w:tcW w:w="1062" w:type="dxa"/>
          </w:tcPr>
          <w:p w14:paraId="0E8FB39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1</w:t>
            </w:r>
          </w:p>
        </w:tc>
        <w:tc>
          <w:tcPr>
            <w:tcW w:w="1996" w:type="dxa"/>
          </w:tcPr>
          <w:p w14:paraId="39E9D76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用户</w:t>
            </w:r>
          </w:p>
          <w:p w14:paraId="5AF9C76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USER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3B62FE8D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用户名（</w:t>
            </w:r>
            <w:r w:rsidRPr="001945D5">
              <w:rPr>
                <w:b/>
                <w:szCs w:val="21"/>
              </w:rPr>
              <w:t>USERNAM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5FCC3C0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无</w:t>
            </w:r>
          </w:p>
        </w:tc>
        <w:tc>
          <w:tcPr>
            <w:tcW w:w="1851" w:type="dxa"/>
          </w:tcPr>
          <w:p w14:paraId="39283D26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存储用户的账户密码和邮箱</w:t>
            </w:r>
          </w:p>
        </w:tc>
      </w:tr>
      <w:tr w:rsidR="00FE0AA7" w:rsidRPr="00291F68" w14:paraId="5EDCB65B" w14:textId="77777777" w:rsidTr="008E68DB">
        <w:trPr>
          <w:trHeight w:val="999"/>
        </w:trPr>
        <w:tc>
          <w:tcPr>
            <w:tcW w:w="1062" w:type="dxa"/>
          </w:tcPr>
          <w:p w14:paraId="4B360354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2</w:t>
            </w:r>
          </w:p>
        </w:tc>
        <w:tc>
          <w:tcPr>
            <w:tcW w:w="1996" w:type="dxa"/>
          </w:tcPr>
          <w:p w14:paraId="722A7F09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厅</w:t>
            </w:r>
          </w:p>
          <w:p w14:paraId="63586E15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TINFO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52841889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厅编号</w:t>
            </w:r>
          </w:p>
          <w:p w14:paraId="30AE11BE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20EB74ED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用户名（</w:t>
            </w:r>
            <w:r w:rsidRPr="001945D5">
              <w:rPr>
                <w:b/>
                <w:szCs w:val="21"/>
              </w:rPr>
              <w:t>USERNAM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03F165D8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存储餐厅的一般信息</w:t>
            </w:r>
          </w:p>
        </w:tc>
      </w:tr>
      <w:tr w:rsidR="00FE0AA7" w:rsidRPr="00291F68" w14:paraId="7288C095" w14:textId="77777777" w:rsidTr="008E68DB">
        <w:trPr>
          <w:trHeight w:val="892"/>
        </w:trPr>
        <w:tc>
          <w:tcPr>
            <w:tcW w:w="1062" w:type="dxa"/>
          </w:tcPr>
          <w:p w14:paraId="544CA550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3</w:t>
            </w:r>
          </w:p>
        </w:tc>
        <w:tc>
          <w:tcPr>
            <w:tcW w:w="1996" w:type="dxa"/>
          </w:tcPr>
          <w:p w14:paraId="1B6EC941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顾客</w:t>
            </w:r>
          </w:p>
          <w:p w14:paraId="042B7844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USTINFO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12B17E48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顾客编号</w:t>
            </w:r>
          </w:p>
          <w:p w14:paraId="3E463EC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U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27E297EE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用户名（</w:t>
            </w:r>
            <w:r w:rsidRPr="001945D5">
              <w:rPr>
                <w:b/>
                <w:szCs w:val="21"/>
              </w:rPr>
              <w:t>USERNAM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3AEB5E2D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存储顾客的一般信息</w:t>
            </w:r>
          </w:p>
        </w:tc>
      </w:tr>
      <w:tr w:rsidR="00FE0AA7" w:rsidRPr="00291F68" w14:paraId="301AD774" w14:textId="77777777" w:rsidTr="008E68DB">
        <w:trPr>
          <w:trHeight w:val="449"/>
        </w:trPr>
        <w:tc>
          <w:tcPr>
            <w:tcW w:w="1062" w:type="dxa"/>
          </w:tcPr>
          <w:p w14:paraId="035104F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4</w:t>
            </w:r>
          </w:p>
        </w:tc>
        <w:tc>
          <w:tcPr>
            <w:tcW w:w="1996" w:type="dxa"/>
          </w:tcPr>
          <w:p w14:paraId="56388D36" w14:textId="77777777" w:rsidR="00FE0AA7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菜单</w:t>
            </w:r>
          </w:p>
          <w:p w14:paraId="528E38C5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ARTEINFO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3524BA7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菜名</w:t>
            </w:r>
          </w:p>
          <w:p w14:paraId="5D12BD26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FOODNAM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32EF4B0C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厅编号</w:t>
            </w:r>
          </w:p>
          <w:p w14:paraId="211EE8F2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39DB60BC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存储每个餐厅的所有菜的基本信息</w:t>
            </w:r>
          </w:p>
        </w:tc>
      </w:tr>
      <w:tr w:rsidR="00FE0AA7" w:rsidRPr="00291F68" w14:paraId="785DEE95" w14:textId="77777777" w:rsidTr="008E68DB">
        <w:trPr>
          <w:trHeight w:val="396"/>
        </w:trPr>
        <w:tc>
          <w:tcPr>
            <w:tcW w:w="1062" w:type="dxa"/>
          </w:tcPr>
          <w:p w14:paraId="10C837BD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5</w:t>
            </w:r>
          </w:p>
        </w:tc>
        <w:tc>
          <w:tcPr>
            <w:tcW w:w="1996" w:type="dxa"/>
          </w:tcPr>
          <w:p w14:paraId="6C0F02C8" w14:textId="77777777" w:rsidR="00FE0AA7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桌</w:t>
            </w:r>
          </w:p>
          <w:p w14:paraId="16EAAA8B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TABLEINFO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439D61F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桌号</w:t>
            </w:r>
          </w:p>
          <w:p w14:paraId="07C37DC0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TABLE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71BBD36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厅编号</w:t>
            </w:r>
          </w:p>
          <w:p w14:paraId="4DA97659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792E180F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存储每个餐厅的餐桌信息</w:t>
            </w:r>
          </w:p>
        </w:tc>
      </w:tr>
      <w:tr w:rsidR="00FE0AA7" w:rsidRPr="00291F68" w14:paraId="4972E911" w14:textId="77777777" w:rsidTr="008E68DB">
        <w:trPr>
          <w:trHeight w:val="983"/>
        </w:trPr>
        <w:tc>
          <w:tcPr>
            <w:tcW w:w="1062" w:type="dxa"/>
          </w:tcPr>
          <w:p w14:paraId="4696C32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6</w:t>
            </w:r>
          </w:p>
        </w:tc>
        <w:tc>
          <w:tcPr>
            <w:tcW w:w="1996" w:type="dxa"/>
          </w:tcPr>
          <w:p w14:paraId="20C8FD0B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预定</w:t>
            </w:r>
          </w:p>
          <w:p w14:paraId="59A054FA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EINFO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76E8EDAF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订单编号（</w:t>
            </w:r>
            <w:r w:rsidRPr="001945D5">
              <w:rPr>
                <w:b/>
                <w:szCs w:val="21"/>
              </w:rPr>
              <w:t>ORDER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60F33DDF" w14:textId="77777777" w:rsidR="00FE0AA7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顾客编号和餐厅编号</w:t>
            </w:r>
          </w:p>
          <w:p w14:paraId="6E99720B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USTID</w:t>
            </w:r>
            <w:r>
              <w:rPr>
                <w:rFonts w:hint="eastAsia"/>
                <w:b/>
                <w:szCs w:val="21"/>
              </w:rPr>
              <w:t>，</w:t>
            </w:r>
            <w:r w:rsidRPr="001945D5">
              <w:rPr>
                <w:b/>
                <w:szCs w:val="21"/>
              </w:rPr>
              <w:t>RE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0FB90EA1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保存用户对某个餐厅的订单信息</w:t>
            </w:r>
          </w:p>
        </w:tc>
      </w:tr>
      <w:tr w:rsidR="00FE0AA7" w:rsidRPr="00291F68" w14:paraId="5C547C97" w14:textId="77777777" w:rsidTr="008E68DB">
        <w:trPr>
          <w:trHeight w:val="1000"/>
        </w:trPr>
        <w:tc>
          <w:tcPr>
            <w:tcW w:w="1062" w:type="dxa"/>
          </w:tcPr>
          <w:p w14:paraId="5863FBF4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7</w:t>
            </w:r>
          </w:p>
        </w:tc>
        <w:tc>
          <w:tcPr>
            <w:tcW w:w="1996" w:type="dxa"/>
          </w:tcPr>
          <w:p w14:paraId="0EC5A41F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预定菜单（</w:t>
            </w:r>
            <w:r w:rsidRPr="001945D5">
              <w:rPr>
                <w:b/>
                <w:szCs w:val="21"/>
              </w:rPr>
              <w:t>RESEICART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4F3602FE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订单编号（</w:t>
            </w:r>
            <w:r w:rsidRPr="001945D5">
              <w:rPr>
                <w:b/>
                <w:szCs w:val="21"/>
              </w:rPr>
              <w:t>ORDER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661D99EC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菜名</w:t>
            </w:r>
          </w:p>
          <w:p w14:paraId="18A6CFCC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FOODNAME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527E8F8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保存订单信息的菜名</w:t>
            </w:r>
          </w:p>
        </w:tc>
      </w:tr>
      <w:tr w:rsidR="00FE0AA7" w:rsidRPr="00291F68" w14:paraId="6D69863D" w14:textId="77777777" w:rsidTr="008E68DB">
        <w:trPr>
          <w:trHeight w:val="984"/>
        </w:trPr>
        <w:tc>
          <w:tcPr>
            <w:tcW w:w="1062" w:type="dxa"/>
          </w:tcPr>
          <w:p w14:paraId="303C8B31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8</w:t>
            </w:r>
          </w:p>
        </w:tc>
        <w:tc>
          <w:tcPr>
            <w:tcW w:w="1996" w:type="dxa"/>
          </w:tcPr>
          <w:p w14:paraId="1DB4A494" w14:textId="77777777" w:rsidR="00FE0AA7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评论</w:t>
            </w:r>
          </w:p>
          <w:p w14:paraId="361A8A13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OMMENT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86" w:type="dxa"/>
          </w:tcPr>
          <w:p w14:paraId="332FB93E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顾客编号</w:t>
            </w:r>
          </w:p>
          <w:p w14:paraId="48E25E28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CU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960" w:type="dxa"/>
          </w:tcPr>
          <w:p w14:paraId="2F430E2E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餐厅编号</w:t>
            </w:r>
          </w:p>
          <w:p w14:paraId="3A83D8E5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（</w:t>
            </w:r>
            <w:r w:rsidRPr="001945D5">
              <w:rPr>
                <w:b/>
                <w:szCs w:val="21"/>
              </w:rPr>
              <w:t>RESTID</w:t>
            </w:r>
            <w:r w:rsidRPr="001945D5">
              <w:rPr>
                <w:b/>
                <w:szCs w:val="21"/>
              </w:rPr>
              <w:t>）</w:t>
            </w:r>
          </w:p>
        </w:tc>
        <w:tc>
          <w:tcPr>
            <w:tcW w:w="1851" w:type="dxa"/>
          </w:tcPr>
          <w:p w14:paraId="6F24AF64" w14:textId="77777777" w:rsidR="00FE0AA7" w:rsidRPr="001945D5" w:rsidRDefault="00FE0AA7" w:rsidP="008E68DB">
            <w:pPr>
              <w:jc w:val="center"/>
              <w:rPr>
                <w:b/>
                <w:szCs w:val="21"/>
              </w:rPr>
            </w:pPr>
            <w:r w:rsidRPr="001945D5">
              <w:rPr>
                <w:b/>
                <w:szCs w:val="21"/>
              </w:rPr>
              <w:t>保存用户对餐厅的评论</w:t>
            </w:r>
          </w:p>
        </w:tc>
      </w:tr>
    </w:tbl>
    <w:p w14:paraId="044FB632" w14:textId="77777777" w:rsidR="00FE0AA7" w:rsidRDefault="00FE0AA7" w:rsidP="00FE0AA7">
      <w:pPr>
        <w:rPr>
          <w:sz w:val="24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14:paraId="010D3C2A" w14:textId="0A83812B" w:rsidR="00FE0AA7" w:rsidRPr="0094134A" w:rsidRDefault="00FE0AA7" w:rsidP="00FE0AA7">
      <w:pPr>
        <w:rPr>
          <w:sz w:val="24"/>
        </w:rPr>
      </w:pP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2</w:t>
      </w:r>
      <w:r w:rsidRPr="0094134A">
        <w:rPr>
          <w:rFonts w:ascii="Times New Roman" w:hAnsi="Times New Roman" w:cs="Times New Roman"/>
          <w:sz w:val="24"/>
        </w:rPr>
        <w:t xml:space="preserve"> USER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9104" w:type="dxa"/>
        <w:tblInd w:w="-5" w:type="dxa"/>
        <w:tblLook w:val="04A0" w:firstRow="1" w:lastRow="0" w:firstColumn="1" w:lastColumn="0" w:noHBand="0" w:noVBand="1"/>
      </w:tblPr>
      <w:tblGrid>
        <w:gridCol w:w="1779"/>
        <w:gridCol w:w="1939"/>
        <w:gridCol w:w="1806"/>
        <w:gridCol w:w="1781"/>
        <w:gridCol w:w="1799"/>
      </w:tblGrid>
      <w:tr w:rsidR="00FE0AA7" w:rsidRPr="00291F68" w14:paraId="252A7688" w14:textId="77777777" w:rsidTr="008E68DB">
        <w:trPr>
          <w:trHeight w:val="725"/>
        </w:trPr>
        <w:tc>
          <w:tcPr>
            <w:tcW w:w="1779" w:type="dxa"/>
          </w:tcPr>
          <w:p w14:paraId="73C9B9D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939" w:type="dxa"/>
          </w:tcPr>
          <w:p w14:paraId="1CEC9D1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806" w:type="dxa"/>
          </w:tcPr>
          <w:p w14:paraId="3C5280B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781" w:type="dxa"/>
          </w:tcPr>
          <w:p w14:paraId="44201F9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799" w:type="dxa"/>
          </w:tcPr>
          <w:p w14:paraId="1F69493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1A5F991F" w14:textId="77777777" w:rsidTr="008E68DB">
        <w:trPr>
          <w:trHeight w:val="1016"/>
        </w:trPr>
        <w:tc>
          <w:tcPr>
            <w:tcW w:w="1779" w:type="dxa"/>
          </w:tcPr>
          <w:p w14:paraId="6912180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939" w:type="dxa"/>
          </w:tcPr>
          <w:p w14:paraId="763159A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用户名（</w:t>
            </w:r>
            <w:r w:rsidRPr="00291F68">
              <w:rPr>
                <w:b/>
              </w:rPr>
              <w:t>USERNAME</w:t>
            </w:r>
            <w:r w:rsidRPr="00291F68">
              <w:rPr>
                <w:b/>
              </w:rPr>
              <w:t>）</w:t>
            </w:r>
          </w:p>
        </w:tc>
        <w:tc>
          <w:tcPr>
            <w:tcW w:w="1806" w:type="dxa"/>
          </w:tcPr>
          <w:p w14:paraId="5E484416" w14:textId="77777777" w:rsidR="00FE0AA7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1568EEA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2</w:t>
            </w:r>
            <w:r w:rsidRPr="00291F68">
              <w:rPr>
                <w:b/>
              </w:rPr>
              <w:t>）</w:t>
            </w:r>
          </w:p>
        </w:tc>
        <w:tc>
          <w:tcPr>
            <w:tcW w:w="1781" w:type="dxa"/>
          </w:tcPr>
          <w:p w14:paraId="7598AE1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PK</w:t>
            </w:r>
          </w:p>
        </w:tc>
        <w:tc>
          <w:tcPr>
            <w:tcW w:w="1799" w:type="dxa"/>
          </w:tcPr>
          <w:p w14:paraId="7D5BD3B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  <w:p w14:paraId="46D5FD3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UNQUIE</w:t>
            </w:r>
          </w:p>
        </w:tc>
      </w:tr>
      <w:tr w:rsidR="00FE0AA7" w:rsidRPr="00291F68" w14:paraId="05E4204E" w14:textId="77777777" w:rsidTr="008E68DB">
        <w:trPr>
          <w:trHeight w:val="838"/>
        </w:trPr>
        <w:tc>
          <w:tcPr>
            <w:tcW w:w="1779" w:type="dxa"/>
          </w:tcPr>
          <w:p w14:paraId="6081FCF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lastRenderedPageBreak/>
              <w:t>2</w:t>
            </w:r>
          </w:p>
        </w:tc>
        <w:tc>
          <w:tcPr>
            <w:tcW w:w="1939" w:type="dxa"/>
          </w:tcPr>
          <w:p w14:paraId="75D1C31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用户类型</w:t>
            </w:r>
          </w:p>
          <w:p w14:paraId="0B35B71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USERTYPE</w:t>
            </w:r>
            <w:r w:rsidRPr="00291F68">
              <w:rPr>
                <w:b/>
              </w:rPr>
              <w:t>）</w:t>
            </w:r>
          </w:p>
        </w:tc>
        <w:tc>
          <w:tcPr>
            <w:tcW w:w="1806" w:type="dxa"/>
          </w:tcPr>
          <w:p w14:paraId="26BD2174" w14:textId="77777777" w:rsidR="00FE0AA7" w:rsidRPr="004B1A76" w:rsidRDefault="00FE0AA7" w:rsidP="008E68DB">
            <w:pPr>
              <w:jc w:val="center"/>
              <w:rPr>
                <w:b/>
              </w:rPr>
            </w:pPr>
            <w:r w:rsidRPr="004B1A76">
              <w:rPr>
                <w:b/>
              </w:rPr>
              <w:t>VARCHAR</w:t>
            </w:r>
          </w:p>
          <w:p w14:paraId="40B938E8" w14:textId="77777777" w:rsidR="00FE0AA7" w:rsidRPr="004B1A76" w:rsidRDefault="00FE0AA7" w:rsidP="008E68DB">
            <w:pPr>
              <w:jc w:val="center"/>
              <w:rPr>
                <w:b/>
              </w:rPr>
            </w:pPr>
            <w:r w:rsidRPr="004B1A76">
              <w:rPr>
                <w:b/>
              </w:rPr>
              <w:t>（</w:t>
            </w:r>
            <w:r w:rsidRPr="004B1A76">
              <w:rPr>
                <w:b/>
              </w:rPr>
              <w:t>10</w:t>
            </w:r>
            <w:r w:rsidRPr="004B1A76">
              <w:rPr>
                <w:b/>
              </w:rPr>
              <w:t>）</w:t>
            </w:r>
          </w:p>
        </w:tc>
        <w:tc>
          <w:tcPr>
            <w:tcW w:w="1781" w:type="dxa"/>
          </w:tcPr>
          <w:p w14:paraId="1CC8E6FD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99" w:type="dxa"/>
          </w:tcPr>
          <w:p w14:paraId="62522F0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548691C7" w14:textId="77777777" w:rsidTr="008E68DB">
        <w:trPr>
          <w:trHeight w:val="904"/>
        </w:trPr>
        <w:tc>
          <w:tcPr>
            <w:tcW w:w="1779" w:type="dxa"/>
          </w:tcPr>
          <w:p w14:paraId="1BB7F94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939" w:type="dxa"/>
          </w:tcPr>
          <w:p w14:paraId="7BE1C67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密码（</w:t>
            </w:r>
            <w:r w:rsidRPr="00291F68">
              <w:rPr>
                <w:b/>
              </w:rPr>
              <w:t>PASSWORD</w:t>
            </w:r>
            <w:r w:rsidRPr="00291F68">
              <w:rPr>
                <w:b/>
              </w:rPr>
              <w:t>）</w:t>
            </w:r>
          </w:p>
        </w:tc>
        <w:tc>
          <w:tcPr>
            <w:tcW w:w="1806" w:type="dxa"/>
          </w:tcPr>
          <w:p w14:paraId="1F87C89B" w14:textId="77777777" w:rsidR="00FE0AA7" w:rsidRPr="004B1A76" w:rsidRDefault="00FE0AA7" w:rsidP="008E68DB">
            <w:pPr>
              <w:jc w:val="center"/>
              <w:rPr>
                <w:b/>
              </w:rPr>
            </w:pPr>
            <w:r w:rsidRPr="004B1A76">
              <w:rPr>
                <w:b/>
              </w:rPr>
              <w:t>VARCHAR</w:t>
            </w:r>
          </w:p>
          <w:p w14:paraId="3727A213" w14:textId="77777777" w:rsidR="00FE0AA7" w:rsidRPr="004B1A76" w:rsidRDefault="00FE0AA7" w:rsidP="008E68DB">
            <w:pPr>
              <w:jc w:val="center"/>
              <w:rPr>
                <w:b/>
              </w:rPr>
            </w:pPr>
            <w:r w:rsidRPr="004B1A76">
              <w:rPr>
                <w:b/>
              </w:rPr>
              <w:t>（</w:t>
            </w:r>
            <w:r w:rsidRPr="004B1A76">
              <w:rPr>
                <w:b/>
              </w:rPr>
              <w:t>10</w:t>
            </w:r>
            <w:r w:rsidRPr="004B1A76">
              <w:rPr>
                <w:b/>
              </w:rPr>
              <w:t>）</w:t>
            </w:r>
          </w:p>
        </w:tc>
        <w:tc>
          <w:tcPr>
            <w:tcW w:w="1781" w:type="dxa"/>
          </w:tcPr>
          <w:p w14:paraId="06817C7C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99" w:type="dxa"/>
          </w:tcPr>
          <w:p w14:paraId="309162C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4D2636F7" w14:textId="77777777" w:rsidTr="008E68DB">
        <w:trPr>
          <w:trHeight w:val="974"/>
        </w:trPr>
        <w:tc>
          <w:tcPr>
            <w:tcW w:w="1779" w:type="dxa"/>
          </w:tcPr>
          <w:p w14:paraId="49936F4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939" w:type="dxa"/>
          </w:tcPr>
          <w:p w14:paraId="382218B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邮箱</w:t>
            </w:r>
          </w:p>
          <w:p w14:paraId="0F1C123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MAILBOX</w:t>
            </w:r>
            <w:r w:rsidRPr="00291F68">
              <w:rPr>
                <w:b/>
              </w:rPr>
              <w:t>）</w:t>
            </w:r>
          </w:p>
        </w:tc>
        <w:tc>
          <w:tcPr>
            <w:tcW w:w="1806" w:type="dxa"/>
          </w:tcPr>
          <w:p w14:paraId="42F34549" w14:textId="77777777" w:rsidR="00FE0AA7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09B5C6A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50</w:t>
            </w:r>
            <w:r w:rsidRPr="00291F68">
              <w:rPr>
                <w:b/>
              </w:rPr>
              <w:t>）</w:t>
            </w:r>
          </w:p>
        </w:tc>
        <w:tc>
          <w:tcPr>
            <w:tcW w:w="1781" w:type="dxa"/>
          </w:tcPr>
          <w:p w14:paraId="1D93CDCA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99" w:type="dxa"/>
          </w:tcPr>
          <w:p w14:paraId="4A4A8A4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  <w:p w14:paraId="28A7EC6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UNQUIE</w:t>
            </w:r>
          </w:p>
        </w:tc>
      </w:tr>
    </w:tbl>
    <w:p w14:paraId="4E177700" w14:textId="77777777" w:rsidR="00FE0AA7" w:rsidRPr="0094134A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</w:t>
      </w:r>
      <w:r>
        <w:rPr>
          <w:rFonts w:ascii="Times New Roman" w:hAnsi="Times New Roman" w:cs="Times New Roman"/>
          <w:sz w:val="24"/>
        </w:rPr>
        <w:tab/>
        <w:t xml:space="preserve"> </w:t>
      </w:r>
      <w:r w:rsidRPr="0094134A">
        <w:rPr>
          <w:rFonts w:ascii="Times New Roman" w:hAnsi="Times New Roman" w:cs="Times New Roman"/>
          <w:sz w:val="24"/>
        </w:rPr>
        <w:t xml:space="preserve"> </w:t>
      </w:r>
    </w:p>
    <w:p w14:paraId="753D0999" w14:textId="6102D39A" w:rsidR="00FE0AA7" w:rsidRPr="00291F68" w:rsidRDefault="00FE0AA7" w:rsidP="00FE0AA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3</w:t>
      </w:r>
      <w:r w:rsidRPr="0094134A">
        <w:rPr>
          <w:rFonts w:ascii="Times New Roman" w:hAnsi="Times New Roman" w:cs="Times New Roman"/>
          <w:sz w:val="24"/>
        </w:rPr>
        <w:t xml:space="preserve"> REST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619" w:type="dxa"/>
        <w:tblLook w:val="04A0" w:firstRow="1" w:lastRow="0" w:firstColumn="1" w:lastColumn="0" w:noHBand="0" w:noVBand="1"/>
      </w:tblPr>
      <w:tblGrid>
        <w:gridCol w:w="1639"/>
        <w:gridCol w:w="1962"/>
        <w:gridCol w:w="1693"/>
        <w:gridCol w:w="1644"/>
        <w:gridCol w:w="1681"/>
      </w:tblGrid>
      <w:tr w:rsidR="00FE0AA7" w:rsidRPr="00291F68" w14:paraId="49432A13" w14:textId="77777777" w:rsidTr="008E68DB">
        <w:trPr>
          <w:trHeight w:val="338"/>
        </w:trPr>
        <w:tc>
          <w:tcPr>
            <w:tcW w:w="1639" w:type="dxa"/>
          </w:tcPr>
          <w:p w14:paraId="41A6212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962" w:type="dxa"/>
          </w:tcPr>
          <w:p w14:paraId="1D53991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693" w:type="dxa"/>
          </w:tcPr>
          <w:p w14:paraId="2B249D6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644" w:type="dxa"/>
          </w:tcPr>
          <w:p w14:paraId="36B6A1E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681" w:type="dxa"/>
          </w:tcPr>
          <w:p w14:paraId="176CF01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5FF03D73" w14:textId="77777777" w:rsidTr="008E68DB">
        <w:trPr>
          <w:trHeight w:val="353"/>
        </w:trPr>
        <w:tc>
          <w:tcPr>
            <w:tcW w:w="1639" w:type="dxa"/>
          </w:tcPr>
          <w:p w14:paraId="30B1E99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962" w:type="dxa"/>
          </w:tcPr>
          <w:p w14:paraId="345AA1F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厅编号</w:t>
            </w:r>
          </w:p>
          <w:p w14:paraId="14045A5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RESTID</w:t>
            </w:r>
            <w:r w:rsidRPr="00291F68">
              <w:rPr>
                <w:b/>
              </w:rPr>
              <w:t>）</w:t>
            </w:r>
          </w:p>
        </w:tc>
        <w:tc>
          <w:tcPr>
            <w:tcW w:w="1693" w:type="dxa"/>
          </w:tcPr>
          <w:p w14:paraId="060AC51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44" w:type="dxa"/>
          </w:tcPr>
          <w:p w14:paraId="663835D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PK</w:t>
            </w:r>
          </w:p>
        </w:tc>
        <w:tc>
          <w:tcPr>
            <w:tcW w:w="1681" w:type="dxa"/>
          </w:tcPr>
          <w:p w14:paraId="15761FD9" w14:textId="77777777" w:rsidR="00FE0AA7" w:rsidRPr="00291F68" w:rsidRDefault="00FE0AA7" w:rsidP="008E68DB">
            <w:pPr>
              <w:jc w:val="center"/>
              <w:rPr>
                <w:b/>
                <w:color w:val="000000" w:themeColor="text1"/>
              </w:rPr>
            </w:pPr>
            <w:r w:rsidRPr="00291F68">
              <w:rPr>
                <w:b/>
                <w:color w:val="000000" w:themeColor="text1"/>
              </w:rPr>
              <w:t>NOT NULL</w:t>
            </w:r>
          </w:p>
          <w:p w14:paraId="6FB077C9" w14:textId="77777777" w:rsidR="00FE0AA7" w:rsidRPr="00291F68" w:rsidRDefault="00FE0AA7" w:rsidP="008E68DB">
            <w:pPr>
              <w:jc w:val="center"/>
              <w:rPr>
                <w:b/>
                <w:color w:val="000000" w:themeColor="text1"/>
              </w:rPr>
            </w:pPr>
            <w:r w:rsidRPr="00291F68">
              <w:rPr>
                <w:b/>
              </w:rPr>
              <w:t>UNQUIE</w:t>
            </w:r>
          </w:p>
        </w:tc>
      </w:tr>
      <w:tr w:rsidR="00FE0AA7" w:rsidRPr="00291F68" w14:paraId="074E14B9" w14:textId="77777777" w:rsidTr="008E68DB">
        <w:trPr>
          <w:trHeight w:val="338"/>
        </w:trPr>
        <w:tc>
          <w:tcPr>
            <w:tcW w:w="1639" w:type="dxa"/>
          </w:tcPr>
          <w:p w14:paraId="1E72401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962" w:type="dxa"/>
          </w:tcPr>
          <w:p w14:paraId="2012827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厅名称（</w:t>
            </w:r>
            <w:r w:rsidRPr="00291F68">
              <w:rPr>
                <w:b/>
              </w:rPr>
              <w:t>RESTNAME</w:t>
            </w:r>
            <w:r w:rsidRPr="00291F68">
              <w:rPr>
                <w:b/>
              </w:rPr>
              <w:t>）</w:t>
            </w:r>
          </w:p>
        </w:tc>
        <w:tc>
          <w:tcPr>
            <w:tcW w:w="1693" w:type="dxa"/>
          </w:tcPr>
          <w:p w14:paraId="0124A2B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758428B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50</w:t>
            </w:r>
            <w:r w:rsidRPr="00291F68">
              <w:rPr>
                <w:b/>
              </w:rPr>
              <w:t>）</w:t>
            </w:r>
          </w:p>
        </w:tc>
        <w:tc>
          <w:tcPr>
            <w:tcW w:w="1644" w:type="dxa"/>
          </w:tcPr>
          <w:p w14:paraId="6A1BD312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1" w:type="dxa"/>
          </w:tcPr>
          <w:p w14:paraId="487D3B05" w14:textId="77777777" w:rsidR="00FE0AA7" w:rsidRPr="00291F68" w:rsidRDefault="00FE0AA7" w:rsidP="008E68DB">
            <w:pPr>
              <w:jc w:val="center"/>
              <w:rPr>
                <w:b/>
                <w:color w:val="000000" w:themeColor="text1"/>
              </w:rPr>
            </w:pPr>
            <w:r w:rsidRPr="00291F68">
              <w:rPr>
                <w:b/>
                <w:color w:val="000000" w:themeColor="text1"/>
              </w:rPr>
              <w:t>NOT NULL</w:t>
            </w:r>
          </w:p>
        </w:tc>
      </w:tr>
      <w:tr w:rsidR="00FE0AA7" w:rsidRPr="00291F68" w14:paraId="0A408709" w14:textId="77777777" w:rsidTr="008E68DB">
        <w:trPr>
          <w:trHeight w:val="338"/>
        </w:trPr>
        <w:tc>
          <w:tcPr>
            <w:tcW w:w="1639" w:type="dxa"/>
          </w:tcPr>
          <w:p w14:paraId="597DB1E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962" w:type="dxa"/>
          </w:tcPr>
          <w:p w14:paraId="461DF92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地址</w:t>
            </w:r>
          </w:p>
          <w:p w14:paraId="06ED178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ADDRESS</w:t>
            </w:r>
            <w:r w:rsidRPr="00291F68">
              <w:rPr>
                <w:b/>
              </w:rPr>
              <w:t>）</w:t>
            </w:r>
          </w:p>
        </w:tc>
        <w:tc>
          <w:tcPr>
            <w:tcW w:w="1693" w:type="dxa"/>
          </w:tcPr>
          <w:p w14:paraId="50AC6A4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01756C7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0</w:t>
            </w:r>
            <w:r w:rsidRPr="00291F68">
              <w:rPr>
                <w:b/>
              </w:rPr>
              <w:t>）</w:t>
            </w:r>
          </w:p>
        </w:tc>
        <w:tc>
          <w:tcPr>
            <w:tcW w:w="1644" w:type="dxa"/>
          </w:tcPr>
          <w:p w14:paraId="10CF3986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1" w:type="dxa"/>
          </w:tcPr>
          <w:p w14:paraId="78DE7BC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52ADF232" w14:textId="77777777" w:rsidTr="008E68DB">
        <w:trPr>
          <w:trHeight w:val="338"/>
        </w:trPr>
        <w:tc>
          <w:tcPr>
            <w:tcW w:w="1639" w:type="dxa"/>
          </w:tcPr>
          <w:p w14:paraId="6889236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962" w:type="dxa"/>
          </w:tcPr>
          <w:p w14:paraId="702137E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好评率</w:t>
            </w:r>
          </w:p>
          <w:p w14:paraId="4569BBC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PRAISERATE</w:t>
            </w:r>
            <w:r w:rsidRPr="00291F68">
              <w:rPr>
                <w:b/>
              </w:rPr>
              <w:t>）</w:t>
            </w:r>
          </w:p>
        </w:tc>
        <w:tc>
          <w:tcPr>
            <w:tcW w:w="1693" w:type="dxa"/>
          </w:tcPr>
          <w:p w14:paraId="0455CA0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LOAT</w:t>
            </w:r>
          </w:p>
        </w:tc>
        <w:tc>
          <w:tcPr>
            <w:tcW w:w="1644" w:type="dxa"/>
          </w:tcPr>
          <w:p w14:paraId="6A34A810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1" w:type="dxa"/>
          </w:tcPr>
          <w:p w14:paraId="0120642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77EA1869" w14:textId="77777777" w:rsidTr="008E68DB">
        <w:trPr>
          <w:trHeight w:val="353"/>
        </w:trPr>
        <w:tc>
          <w:tcPr>
            <w:tcW w:w="1639" w:type="dxa"/>
          </w:tcPr>
          <w:p w14:paraId="7631487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5</w:t>
            </w:r>
          </w:p>
        </w:tc>
        <w:tc>
          <w:tcPr>
            <w:tcW w:w="1962" w:type="dxa"/>
          </w:tcPr>
          <w:p w14:paraId="5BB5326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特色</w:t>
            </w:r>
          </w:p>
          <w:p w14:paraId="515A7B8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(CHARACTER)</w:t>
            </w:r>
          </w:p>
        </w:tc>
        <w:tc>
          <w:tcPr>
            <w:tcW w:w="1693" w:type="dxa"/>
          </w:tcPr>
          <w:p w14:paraId="1742683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69A44B2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50</w:t>
            </w:r>
            <w:r w:rsidRPr="00291F68">
              <w:rPr>
                <w:b/>
              </w:rPr>
              <w:t>）</w:t>
            </w:r>
          </w:p>
        </w:tc>
        <w:tc>
          <w:tcPr>
            <w:tcW w:w="1644" w:type="dxa"/>
          </w:tcPr>
          <w:p w14:paraId="5EE44D8B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1" w:type="dxa"/>
          </w:tcPr>
          <w:p w14:paraId="777FABAE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</w:tr>
      <w:tr w:rsidR="00FE0AA7" w:rsidRPr="00291F68" w14:paraId="2EDBE4C4" w14:textId="77777777" w:rsidTr="008E68DB">
        <w:trPr>
          <w:trHeight w:val="40"/>
        </w:trPr>
        <w:tc>
          <w:tcPr>
            <w:tcW w:w="1639" w:type="dxa"/>
          </w:tcPr>
          <w:p w14:paraId="6AB76B0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6</w:t>
            </w:r>
          </w:p>
        </w:tc>
        <w:tc>
          <w:tcPr>
            <w:tcW w:w="1962" w:type="dxa"/>
          </w:tcPr>
          <w:p w14:paraId="1992DC1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用户名（</w:t>
            </w:r>
            <w:r w:rsidRPr="00291F68">
              <w:rPr>
                <w:b/>
              </w:rPr>
              <w:t>USERNAME</w:t>
            </w:r>
            <w:r w:rsidRPr="00291F68">
              <w:rPr>
                <w:b/>
              </w:rPr>
              <w:t>）</w:t>
            </w:r>
          </w:p>
        </w:tc>
        <w:tc>
          <w:tcPr>
            <w:tcW w:w="1693" w:type="dxa"/>
          </w:tcPr>
          <w:p w14:paraId="3213312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25529A1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2</w:t>
            </w:r>
            <w:r w:rsidRPr="00291F68">
              <w:rPr>
                <w:b/>
              </w:rPr>
              <w:t>）</w:t>
            </w:r>
          </w:p>
        </w:tc>
        <w:tc>
          <w:tcPr>
            <w:tcW w:w="1644" w:type="dxa"/>
          </w:tcPr>
          <w:p w14:paraId="6CEE18CE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1" w:type="dxa"/>
          </w:tcPr>
          <w:p w14:paraId="053A766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44E40D44" w14:textId="77777777" w:rsidR="00FE0AA7" w:rsidRPr="0094134A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 xml:space="preserve"> </w:t>
      </w:r>
    </w:p>
    <w:p w14:paraId="7BDDD047" w14:textId="7EC5C240" w:rsidR="00FE0AA7" w:rsidRPr="00291F68" w:rsidRDefault="00FE0AA7" w:rsidP="00FE0AA7">
      <w:pPr>
        <w:rPr>
          <w:rFonts w:ascii="Times New Roman" w:hAnsi="Times New Roman" w:cs="Times New Roman"/>
          <w:b/>
        </w:rPr>
      </w:pP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291F68"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4</w:t>
      </w:r>
      <w:r>
        <w:rPr>
          <w:rFonts w:ascii="Times New Roman" w:hAnsi="Times New Roman" w:cs="Times New Roman"/>
          <w:sz w:val="24"/>
        </w:rPr>
        <w:t xml:space="preserve"> </w:t>
      </w:r>
      <w:r w:rsidRPr="0094134A">
        <w:rPr>
          <w:rFonts w:ascii="Times New Roman" w:hAnsi="Times New Roman" w:cs="Times New Roman"/>
          <w:sz w:val="24"/>
        </w:rPr>
        <w:t>CUST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502" w:type="dxa"/>
        <w:tblLook w:val="04A0" w:firstRow="1" w:lastRow="0" w:firstColumn="1" w:lastColumn="0" w:noHBand="0" w:noVBand="1"/>
      </w:tblPr>
      <w:tblGrid>
        <w:gridCol w:w="1678"/>
        <w:gridCol w:w="1763"/>
        <w:gridCol w:w="1692"/>
        <w:gridCol w:w="1679"/>
        <w:gridCol w:w="1690"/>
      </w:tblGrid>
      <w:tr w:rsidR="00FE0AA7" w:rsidRPr="00291F68" w14:paraId="0A5AAB15" w14:textId="77777777" w:rsidTr="008E68DB">
        <w:trPr>
          <w:trHeight w:val="475"/>
        </w:trPr>
        <w:tc>
          <w:tcPr>
            <w:tcW w:w="1700" w:type="dxa"/>
          </w:tcPr>
          <w:p w14:paraId="078C273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700" w:type="dxa"/>
          </w:tcPr>
          <w:p w14:paraId="26C8056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700" w:type="dxa"/>
          </w:tcPr>
          <w:p w14:paraId="6284E7C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700" w:type="dxa"/>
          </w:tcPr>
          <w:p w14:paraId="1FBCE4E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702" w:type="dxa"/>
          </w:tcPr>
          <w:p w14:paraId="2CA67EC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60D57228" w14:textId="77777777" w:rsidTr="008E68DB">
        <w:trPr>
          <w:trHeight w:val="499"/>
        </w:trPr>
        <w:tc>
          <w:tcPr>
            <w:tcW w:w="1700" w:type="dxa"/>
          </w:tcPr>
          <w:p w14:paraId="5361F1B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700" w:type="dxa"/>
          </w:tcPr>
          <w:p w14:paraId="6F83A07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顾客编号</w:t>
            </w:r>
          </w:p>
          <w:p w14:paraId="27B0205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CUSTID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2AD68AE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700" w:type="dxa"/>
          </w:tcPr>
          <w:p w14:paraId="039B376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PK</w:t>
            </w:r>
          </w:p>
        </w:tc>
        <w:tc>
          <w:tcPr>
            <w:tcW w:w="1702" w:type="dxa"/>
          </w:tcPr>
          <w:p w14:paraId="74A842F3" w14:textId="77777777" w:rsidR="00FE0AA7" w:rsidRPr="00291F68" w:rsidRDefault="00FE0AA7" w:rsidP="008E68DB">
            <w:pPr>
              <w:jc w:val="center"/>
              <w:rPr>
                <w:b/>
                <w:color w:val="000000" w:themeColor="text1"/>
              </w:rPr>
            </w:pPr>
            <w:r w:rsidRPr="00291F68">
              <w:rPr>
                <w:b/>
                <w:color w:val="000000" w:themeColor="text1"/>
              </w:rPr>
              <w:t>NOT NULL</w:t>
            </w:r>
          </w:p>
          <w:p w14:paraId="761D65C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UNQUIE</w:t>
            </w:r>
          </w:p>
        </w:tc>
      </w:tr>
      <w:tr w:rsidR="00FE0AA7" w:rsidRPr="00291F68" w14:paraId="1C1F338E" w14:textId="77777777" w:rsidTr="008E68DB">
        <w:trPr>
          <w:trHeight w:val="475"/>
        </w:trPr>
        <w:tc>
          <w:tcPr>
            <w:tcW w:w="1700" w:type="dxa"/>
          </w:tcPr>
          <w:p w14:paraId="778948A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700" w:type="dxa"/>
          </w:tcPr>
          <w:p w14:paraId="68B57D5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姓名</w:t>
            </w:r>
          </w:p>
          <w:p w14:paraId="15958B6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CUSTNAME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2512D03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5DCB360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57E4BF80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02" w:type="dxa"/>
          </w:tcPr>
          <w:p w14:paraId="7D936F3B" w14:textId="77777777" w:rsidR="00FE0AA7" w:rsidRPr="00291F68" w:rsidRDefault="00FE0AA7" w:rsidP="008E68DB">
            <w:pPr>
              <w:rPr>
                <w:b/>
              </w:rPr>
            </w:pPr>
          </w:p>
        </w:tc>
      </w:tr>
      <w:tr w:rsidR="00FE0AA7" w:rsidRPr="00291F68" w14:paraId="7363CE89" w14:textId="77777777" w:rsidTr="008E68DB">
        <w:trPr>
          <w:trHeight w:val="756"/>
        </w:trPr>
        <w:tc>
          <w:tcPr>
            <w:tcW w:w="1700" w:type="dxa"/>
          </w:tcPr>
          <w:p w14:paraId="740991A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700" w:type="dxa"/>
          </w:tcPr>
          <w:p w14:paraId="2E25569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手机号</w:t>
            </w:r>
          </w:p>
          <w:p w14:paraId="697784D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NUMBER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29302FD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38A7BE4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2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163C1AC4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02" w:type="dxa"/>
          </w:tcPr>
          <w:p w14:paraId="1ADB8AA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45D413D3" w14:textId="77777777" w:rsidTr="008E68DB">
        <w:trPr>
          <w:trHeight w:val="553"/>
        </w:trPr>
        <w:tc>
          <w:tcPr>
            <w:tcW w:w="1700" w:type="dxa"/>
          </w:tcPr>
          <w:p w14:paraId="56F746B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700" w:type="dxa"/>
          </w:tcPr>
          <w:p w14:paraId="6761D34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地址</w:t>
            </w:r>
          </w:p>
          <w:p w14:paraId="2EF3D02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ADDRESS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5A84E47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373EB9C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0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7C6AA2E5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02" w:type="dxa"/>
          </w:tcPr>
          <w:p w14:paraId="21F81897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</w:tr>
      <w:tr w:rsidR="00FE0AA7" w:rsidRPr="00291F68" w14:paraId="240B4493" w14:textId="77777777" w:rsidTr="008E68DB">
        <w:trPr>
          <w:trHeight w:val="499"/>
        </w:trPr>
        <w:tc>
          <w:tcPr>
            <w:tcW w:w="1700" w:type="dxa"/>
          </w:tcPr>
          <w:p w14:paraId="74095D9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5</w:t>
            </w:r>
          </w:p>
        </w:tc>
        <w:tc>
          <w:tcPr>
            <w:tcW w:w="1700" w:type="dxa"/>
          </w:tcPr>
          <w:p w14:paraId="265959A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口味偏好</w:t>
            </w:r>
          </w:p>
          <w:p w14:paraId="4CD2359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TASTE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375F93D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68B8583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0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031DAC33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02" w:type="dxa"/>
          </w:tcPr>
          <w:p w14:paraId="2463CF0F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</w:tr>
      <w:tr w:rsidR="00FE0AA7" w:rsidRPr="00291F68" w14:paraId="5567A522" w14:textId="77777777" w:rsidTr="008E68DB">
        <w:trPr>
          <w:trHeight w:val="475"/>
        </w:trPr>
        <w:tc>
          <w:tcPr>
            <w:tcW w:w="1700" w:type="dxa"/>
          </w:tcPr>
          <w:p w14:paraId="5F5288E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6</w:t>
            </w:r>
          </w:p>
        </w:tc>
        <w:tc>
          <w:tcPr>
            <w:tcW w:w="1700" w:type="dxa"/>
          </w:tcPr>
          <w:p w14:paraId="7C59F28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用户名</w:t>
            </w:r>
          </w:p>
          <w:p w14:paraId="21BA409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USERNAME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014CE45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7DE1486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2</w:t>
            </w:r>
            <w:r w:rsidRPr="00291F68">
              <w:rPr>
                <w:b/>
              </w:rPr>
              <w:t>）</w:t>
            </w:r>
          </w:p>
        </w:tc>
        <w:tc>
          <w:tcPr>
            <w:tcW w:w="1700" w:type="dxa"/>
          </w:tcPr>
          <w:p w14:paraId="46A487D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702" w:type="dxa"/>
          </w:tcPr>
          <w:p w14:paraId="30FC2D6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0436F0D5" w14:textId="77777777" w:rsidR="00FE0AA7" w:rsidRPr="0094134A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</w:p>
    <w:p w14:paraId="4AC1C8EF" w14:textId="14C65AAF" w:rsidR="00FE0AA7" w:rsidRPr="00291F68" w:rsidRDefault="00FE0AA7" w:rsidP="00FE0AA7">
      <w:pPr>
        <w:rPr>
          <w:rFonts w:ascii="Times New Roman" w:hAnsi="Times New Roman" w:cs="Times New Roman"/>
          <w:b/>
        </w:rPr>
      </w:pPr>
      <w:r w:rsidRPr="00291F68">
        <w:rPr>
          <w:rFonts w:ascii="Times New Roman" w:hAnsi="Times New Roman" w:cs="Times New Roman"/>
          <w:b/>
        </w:rPr>
        <w:lastRenderedPageBreak/>
        <w:t xml:space="preserve"> 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5</w:t>
      </w:r>
      <w:r w:rsidRPr="0094134A">
        <w:rPr>
          <w:rFonts w:ascii="Times New Roman" w:hAnsi="Times New Roman" w:cs="Times New Roman"/>
          <w:color w:val="000000" w:themeColor="text1"/>
          <w:sz w:val="24"/>
        </w:rPr>
        <w:t xml:space="preserve"> CARTEINFO</w:t>
      </w:r>
      <w:r w:rsidRPr="0094134A">
        <w:rPr>
          <w:rFonts w:ascii="Times New Roman" w:hAnsi="Times New Roman" w:cs="Times New Roman" w:hint="eastAsia"/>
          <w:color w:val="000000" w:themeColor="text1"/>
          <w:sz w:val="24"/>
        </w:rPr>
        <w:t>表</w:t>
      </w:r>
    </w:p>
    <w:tbl>
      <w:tblPr>
        <w:tblStyle w:val="a7"/>
        <w:tblW w:w="8621" w:type="dxa"/>
        <w:tblLook w:val="04A0" w:firstRow="1" w:lastRow="0" w:firstColumn="1" w:lastColumn="0" w:noHBand="0" w:noVBand="1"/>
      </w:tblPr>
      <w:tblGrid>
        <w:gridCol w:w="1670"/>
        <w:gridCol w:w="1886"/>
        <w:gridCol w:w="1706"/>
        <w:gridCol w:w="1673"/>
        <w:gridCol w:w="1686"/>
      </w:tblGrid>
      <w:tr w:rsidR="00FE0AA7" w:rsidRPr="00291F68" w14:paraId="7131DF6D" w14:textId="77777777" w:rsidTr="008E68DB">
        <w:trPr>
          <w:trHeight w:val="558"/>
        </w:trPr>
        <w:tc>
          <w:tcPr>
            <w:tcW w:w="1670" w:type="dxa"/>
          </w:tcPr>
          <w:p w14:paraId="0746637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886" w:type="dxa"/>
          </w:tcPr>
          <w:p w14:paraId="3261F87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706" w:type="dxa"/>
          </w:tcPr>
          <w:p w14:paraId="73859DD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673" w:type="dxa"/>
          </w:tcPr>
          <w:p w14:paraId="6805D65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686" w:type="dxa"/>
          </w:tcPr>
          <w:p w14:paraId="42FCA42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49837AA3" w14:textId="77777777" w:rsidTr="008E68DB">
        <w:trPr>
          <w:trHeight w:val="558"/>
        </w:trPr>
        <w:tc>
          <w:tcPr>
            <w:tcW w:w="1670" w:type="dxa"/>
          </w:tcPr>
          <w:p w14:paraId="21555D7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886" w:type="dxa"/>
          </w:tcPr>
          <w:p w14:paraId="62EEBA33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菜名（</w:t>
            </w:r>
            <w:r w:rsidRPr="00BB37CD">
              <w:rPr>
                <w:b/>
              </w:rPr>
              <w:t>FOODNAME</w:t>
            </w:r>
            <w:r w:rsidRPr="00BB37CD">
              <w:rPr>
                <w:b/>
              </w:rPr>
              <w:t>）</w:t>
            </w:r>
          </w:p>
        </w:tc>
        <w:tc>
          <w:tcPr>
            <w:tcW w:w="1706" w:type="dxa"/>
          </w:tcPr>
          <w:p w14:paraId="7B6A23EB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VARCHAR</w:t>
            </w:r>
          </w:p>
          <w:p w14:paraId="31F0F611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50</w:t>
            </w:r>
            <w:r w:rsidRPr="00BB37CD">
              <w:rPr>
                <w:b/>
              </w:rPr>
              <w:t>）</w:t>
            </w:r>
          </w:p>
        </w:tc>
        <w:tc>
          <w:tcPr>
            <w:tcW w:w="1673" w:type="dxa"/>
          </w:tcPr>
          <w:p w14:paraId="041CC238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5E53A23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3B1D3F38" w14:textId="77777777" w:rsidTr="008E68DB">
        <w:trPr>
          <w:trHeight w:val="520"/>
        </w:trPr>
        <w:tc>
          <w:tcPr>
            <w:tcW w:w="1670" w:type="dxa"/>
          </w:tcPr>
          <w:p w14:paraId="5404AAD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886" w:type="dxa"/>
          </w:tcPr>
          <w:p w14:paraId="5219C11B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单价</w:t>
            </w:r>
          </w:p>
          <w:p w14:paraId="411216F4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UNITPRICE</w:t>
            </w:r>
            <w:r w:rsidRPr="00BB37CD">
              <w:rPr>
                <w:b/>
              </w:rPr>
              <w:t>）</w:t>
            </w:r>
          </w:p>
        </w:tc>
        <w:tc>
          <w:tcPr>
            <w:tcW w:w="1706" w:type="dxa"/>
          </w:tcPr>
          <w:p w14:paraId="6E0768ED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INT</w:t>
            </w:r>
          </w:p>
        </w:tc>
        <w:tc>
          <w:tcPr>
            <w:tcW w:w="1673" w:type="dxa"/>
          </w:tcPr>
          <w:p w14:paraId="2D514795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2233DFC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517DC608" w14:textId="77777777" w:rsidTr="008E68DB">
        <w:trPr>
          <w:trHeight w:val="558"/>
        </w:trPr>
        <w:tc>
          <w:tcPr>
            <w:tcW w:w="1670" w:type="dxa"/>
          </w:tcPr>
          <w:p w14:paraId="6C0F245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886" w:type="dxa"/>
          </w:tcPr>
          <w:p w14:paraId="1BF19451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类别</w:t>
            </w:r>
          </w:p>
          <w:p w14:paraId="1DD3AD30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CATEGORY</w:t>
            </w:r>
            <w:r w:rsidRPr="00BB37CD">
              <w:rPr>
                <w:b/>
              </w:rPr>
              <w:t>）</w:t>
            </w:r>
          </w:p>
        </w:tc>
        <w:tc>
          <w:tcPr>
            <w:tcW w:w="1706" w:type="dxa"/>
          </w:tcPr>
          <w:p w14:paraId="5CA7C208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VARCHAR</w:t>
            </w:r>
          </w:p>
          <w:p w14:paraId="2ACBA491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20</w:t>
            </w:r>
            <w:r w:rsidRPr="00BB37CD">
              <w:rPr>
                <w:b/>
              </w:rPr>
              <w:t>）</w:t>
            </w:r>
          </w:p>
        </w:tc>
        <w:tc>
          <w:tcPr>
            <w:tcW w:w="1673" w:type="dxa"/>
          </w:tcPr>
          <w:p w14:paraId="61752B96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6715FC5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3CBF763B" w14:textId="77777777" w:rsidTr="008E68DB">
        <w:trPr>
          <w:trHeight w:val="558"/>
        </w:trPr>
        <w:tc>
          <w:tcPr>
            <w:tcW w:w="1670" w:type="dxa"/>
          </w:tcPr>
          <w:p w14:paraId="6122FE7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886" w:type="dxa"/>
          </w:tcPr>
          <w:p w14:paraId="1689FC98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简介</w:t>
            </w:r>
          </w:p>
          <w:p w14:paraId="46AC1E5F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INTRO</w:t>
            </w:r>
            <w:r w:rsidRPr="00BB37CD">
              <w:rPr>
                <w:b/>
              </w:rPr>
              <w:t>）</w:t>
            </w:r>
          </w:p>
        </w:tc>
        <w:tc>
          <w:tcPr>
            <w:tcW w:w="1706" w:type="dxa"/>
          </w:tcPr>
          <w:p w14:paraId="54160378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VRACHAR</w:t>
            </w:r>
          </w:p>
          <w:p w14:paraId="6B8FEE14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50</w:t>
            </w:r>
            <w:r w:rsidRPr="00BB37CD">
              <w:rPr>
                <w:b/>
              </w:rPr>
              <w:t>）</w:t>
            </w:r>
          </w:p>
        </w:tc>
        <w:tc>
          <w:tcPr>
            <w:tcW w:w="1673" w:type="dxa"/>
          </w:tcPr>
          <w:p w14:paraId="0BAD6D28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17413CA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0DF71B49" w14:textId="77777777" w:rsidTr="008E68DB">
        <w:trPr>
          <w:trHeight w:val="558"/>
        </w:trPr>
        <w:tc>
          <w:tcPr>
            <w:tcW w:w="1670" w:type="dxa"/>
          </w:tcPr>
          <w:p w14:paraId="18278071" w14:textId="77777777" w:rsidR="00FE0AA7" w:rsidRPr="00291F68" w:rsidRDefault="00FE0AA7" w:rsidP="008E68D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886" w:type="dxa"/>
          </w:tcPr>
          <w:p w14:paraId="3E771BB5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餐厅编号</w:t>
            </w:r>
          </w:p>
          <w:p w14:paraId="7A6ED27B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（</w:t>
            </w:r>
            <w:r w:rsidRPr="00BB37CD">
              <w:rPr>
                <w:b/>
              </w:rPr>
              <w:t>RESTID</w:t>
            </w:r>
            <w:r w:rsidRPr="00BB37CD">
              <w:rPr>
                <w:b/>
              </w:rPr>
              <w:t>）</w:t>
            </w:r>
          </w:p>
        </w:tc>
        <w:tc>
          <w:tcPr>
            <w:tcW w:w="1706" w:type="dxa"/>
          </w:tcPr>
          <w:p w14:paraId="088DAFD3" w14:textId="77777777" w:rsidR="00FE0AA7" w:rsidRPr="00BB37CD" w:rsidRDefault="00FE0AA7" w:rsidP="008E68DB">
            <w:pPr>
              <w:jc w:val="center"/>
              <w:rPr>
                <w:b/>
              </w:rPr>
            </w:pPr>
            <w:r w:rsidRPr="00BB37CD">
              <w:rPr>
                <w:b/>
              </w:rPr>
              <w:t>INT</w:t>
            </w:r>
          </w:p>
        </w:tc>
        <w:tc>
          <w:tcPr>
            <w:tcW w:w="1673" w:type="dxa"/>
          </w:tcPr>
          <w:p w14:paraId="3E9EDDE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686" w:type="dxa"/>
          </w:tcPr>
          <w:p w14:paraId="6FB5011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5BDE69DA" w14:textId="77777777" w:rsidR="00FE0AA7" w:rsidRPr="00CF3895" w:rsidRDefault="00FE0AA7" w:rsidP="00FE0AA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</w:p>
    <w:p w14:paraId="7E8FC215" w14:textId="25A3A67E" w:rsidR="00FE0AA7" w:rsidRPr="00291F68" w:rsidRDefault="00FE0AA7" w:rsidP="00FE0AA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6</w:t>
      </w:r>
      <w:r w:rsidRPr="0094134A">
        <w:rPr>
          <w:rFonts w:ascii="Times New Roman" w:hAnsi="Times New Roman" w:cs="Times New Roman"/>
          <w:sz w:val="24"/>
        </w:rPr>
        <w:t xml:space="preserve"> TABLE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471" w:type="dxa"/>
        <w:tblLook w:val="04A0" w:firstRow="1" w:lastRow="0" w:firstColumn="1" w:lastColumn="0" w:noHBand="0" w:noVBand="1"/>
      </w:tblPr>
      <w:tblGrid>
        <w:gridCol w:w="1682"/>
        <w:gridCol w:w="1731"/>
        <w:gridCol w:w="1690"/>
        <w:gridCol w:w="1682"/>
        <w:gridCol w:w="1686"/>
      </w:tblGrid>
      <w:tr w:rsidR="00FE0AA7" w:rsidRPr="00291F68" w14:paraId="23A10C47" w14:textId="77777777" w:rsidTr="008E68DB">
        <w:trPr>
          <w:trHeight w:val="456"/>
        </w:trPr>
        <w:tc>
          <w:tcPr>
            <w:tcW w:w="1682" w:type="dxa"/>
          </w:tcPr>
          <w:p w14:paraId="6C15A36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731" w:type="dxa"/>
          </w:tcPr>
          <w:p w14:paraId="152B79E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690" w:type="dxa"/>
          </w:tcPr>
          <w:p w14:paraId="3FF106C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682" w:type="dxa"/>
          </w:tcPr>
          <w:p w14:paraId="1C9F164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686" w:type="dxa"/>
          </w:tcPr>
          <w:p w14:paraId="1E259A6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1AC77141" w14:textId="77777777" w:rsidTr="008E68DB">
        <w:trPr>
          <w:trHeight w:val="456"/>
        </w:trPr>
        <w:tc>
          <w:tcPr>
            <w:tcW w:w="1682" w:type="dxa"/>
          </w:tcPr>
          <w:p w14:paraId="7460D5B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731" w:type="dxa"/>
          </w:tcPr>
          <w:p w14:paraId="41F4744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桌号（</w:t>
            </w:r>
            <w:r w:rsidRPr="00291F68">
              <w:rPr>
                <w:b/>
              </w:rPr>
              <w:t>TABLEID</w:t>
            </w:r>
            <w:r w:rsidRPr="00291F68">
              <w:rPr>
                <w:b/>
              </w:rPr>
              <w:t>）</w:t>
            </w:r>
          </w:p>
        </w:tc>
        <w:tc>
          <w:tcPr>
            <w:tcW w:w="1690" w:type="dxa"/>
          </w:tcPr>
          <w:p w14:paraId="5A1C84E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82" w:type="dxa"/>
          </w:tcPr>
          <w:p w14:paraId="132380F7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54173E8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43F9E2B3" w14:textId="77777777" w:rsidTr="008E68DB">
        <w:trPr>
          <w:trHeight w:val="456"/>
        </w:trPr>
        <w:tc>
          <w:tcPr>
            <w:tcW w:w="1682" w:type="dxa"/>
          </w:tcPr>
          <w:p w14:paraId="70508FC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731" w:type="dxa"/>
          </w:tcPr>
          <w:p w14:paraId="5DA86B8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容量（</w:t>
            </w:r>
            <w:r w:rsidRPr="00291F68">
              <w:rPr>
                <w:b/>
              </w:rPr>
              <w:t>CAPACITY</w:t>
            </w:r>
            <w:r w:rsidRPr="00291F68">
              <w:rPr>
                <w:b/>
              </w:rPr>
              <w:t>）</w:t>
            </w:r>
          </w:p>
        </w:tc>
        <w:tc>
          <w:tcPr>
            <w:tcW w:w="1690" w:type="dxa"/>
          </w:tcPr>
          <w:p w14:paraId="2131264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82" w:type="dxa"/>
          </w:tcPr>
          <w:p w14:paraId="759659A4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23F9DF5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5D7D7C9A" w14:textId="77777777" w:rsidTr="008E68DB">
        <w:trPr>
          <w:trHeight w:val="442"/>
        </w:trPr>
        <w:tc>
          <w:tcPr>
            <w:tcW w:w="1682" w:type="dxa"/>
          </w:tcPr>
          <w:p w14:paraId="647ABB8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731" w:type="dxa"/>
          </w:tcPr>
          <w:p w14:paraId="5379F7D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位置</w:t>
            </w:r>
          </w:p>
          <w:p w14:paraId="092621B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POSITION</w:t>
            </w:r>
            <w:r w:rsidRPr="00291F68">
              <w:rPr>
                <w:b/>
              </w:rPr>
              <w:t>）</w:t>
            </w:r>
          </w:p>
        </w:tc>
        <w:tc>
          <w:tcPr>
            <w:tcW w:w="1690" w:type="dxa"/>
          </w:tcPr>
          <w:p w14:paraId="16E73F5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20</w:t>
            </w:r>
            <w:r w:rsidRPr="00291F68">
              <w:rPr>
                <w:b/>
              </w:rPr>
              <w:t>）</w:t>
            </w:r>
          </w:p>
        </w:tc>
        <w:tc>
          <w:tcPr>
            <w:tcW w:w="1682" w:type="dxa"/>
          </w:tcPr>
          <w:p w14:paraId="4074F339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86" w:type="dxa"/>
          </w:tcPr>
          <w:p w14:paraId="61A3A1A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767D4A28" w14:textId="77777777" w:rsidTr="008E68DB">
        <w:trPr>
          <w:trHeight w:val="456"/>
        </w:trPr>
        <w:tc>
          <w:tcPr>
            <w:tcW w:w="1682" w:type="dxa"/>
          </w:tcPr>
          <w:p w14:paraId="3222003B" w14:textId="77777777" w:rsidR="00FE0AA7" w:rsidRPr="00291F68" w:rsidRDefault="00FE0AA7" w:rsidP="008E68D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731" w:type="dxa"/>
          </w:tcPr>
          <w:p w14:paraId="5D6F9A9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厅编号</w:t>
            </w:r>
          </w:p>
          <w:p w14:paraId="1D89A34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RESTID</w:t>
            </w:r>
            <w:r w:rsidRPr="00291F68">
              <w:rPr>
                <w:b/>
              </w:rPr>
              <w:t>）</w:t>
            </w:r>
          </w:p>
        </w:tc>
        <w:tc>
          <w:tcPr>
            <w:tcW w:w="1690" w:type="dxa"/>
          </w:tcPr>
          <w:p w14:paraId="444A15F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82" w:type="dxa"/>
          </w:tcPr>
          <w:p w14:paraId="6939748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686" w:type="dxa"/>
          </w:tcPr>
          <w:p w14:paraId="5C384A0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3F92C948" w14:textId="77777777" w:rsidR="00FE0AA7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  <w:r>
        <w:rPr>
          <w:rFonts w:ascii="Times New Roman" w:hAnsi="Times New Roman" w:cs="Times New Roman"/>
          <w:b/>
          <w:color w:val="FF0000"/>
        </w:rPr>
        <w:tab/>
      </w:r>
    </w:p>
    <w:p w14:paraId="7D40A698" w14:textId="6014B046" w:rsidR="00FE0AA7" w:rsidRPr="00291F68" w:rsidRDefault="00FE0AA7" w:rsidP="00FE0AA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7</w:t>
      </w:r>
      <w:r w:rsidRPr="0094134A">
        <w:rPr>
          <w:rFonts w:ascii="Times New Roman" w:hAnsi="Times New Roman" w:cs="Times New Roman"/>
          <w:b/>
          <w:sz w:val="24"/>
        </w:rPr>
        <w:t xml:space="preserve"> </w:t>
      </w:r>
      <w:r w:rsidRPr="0094134A">
        <w:rPr>
          <w:rFonts w:ascii="Times New Roman" w:hAnsi="Times New Roman" w:cs="Times New Roman"/>
          <w:sz w:val="24"/>
        </w:rPr>
        <w:t>RESEINFO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421" w:type="dxa"/>
        <w:tblLook w:val="04A0" w:firstRow="1" w:lastRow="0" w:firstColumn="1" w:lastColumn="0" w:noHBand="0" w:noVBand="1"/>
      </w:tblPr>
      <w:tblGrid>
        <w:gridCol w:w="1609"/>
        <w:gridCol w:w="1896"/>
        <w:gridCol w:w="1658"/>
        <w:gridCol w:w="1613"/>
        <w:gridCol w:w="1645"/>
      </w:tblGrid>
      <w:tr w:rsidR="00FE0AA7" w:rsidRPr="00291F68" w14:paraId="1B9762F2" w14:textId="77777777" w:rsidTr="008E68DB">
        <w:trPr>
          <w:trHeight w:val="510"/>
        </w:trPr>
        <w:tc>
          <w:tcPr>
            <w:tcW w:w="1621" w:type="dxa"/>
          </w:tcPr>
          <w:p w14:paraId="3444147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864" w:type="dxa"/>
          </w:tcPr>
          <w:p w14:paraId="32D143B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661" w:type="dxa"/>
          </w:tcPr>
          <w:p w14:paraId="212079D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624" w:type="dxa"/>
          </w:tcPr>
          <w:p w14:paraId="75EEC7D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651" w:type="dxa"/>
          </w:tcPr>
          <w:p w14:paraId="6475F07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22EBE08C" w14:textId="77777777" w:rsidTr="008E68DB">
        <w:trPr>
          <w:trHeight w:val="916"/>
        </w:trPr>
        <w:tc>
          <w:tcPr>
            <w:tcW w:w="1621" w:type="dxa"/>
          </w:tcPr>
          <w:p w14:paraId="19BBA39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864" w:type="dxa"/>
          </w:tcPr>
          <w:p w14:paraId="4E7FFB9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订单编号（</w:t>
            </w:r>
            <w:r w:rsidRPr="00291F68">
              <w:rPr>
                <w:b/>
              </w:rPr>
              <w:t>ORDERID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1EE30BD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24" w:type="dxa"/>
          </w:tcPr>
          <w:p w14:paraId="074953D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PK</w:t>
            </w:r>
          </w:p>
        </w:tc>
        <w:tc>
          <w:tcPr>
            <w:tcW w:w="1651" w:type="dxa"/>
          </w:tcPr>
          <w:p w14:paraId="2321AC0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  <w:p w14:paraId="5DD080D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UNQUIE</w:t>
            </w:r>
          </w:p>
        </w:tc>
      </w:tr>
      <w:tr w:rsidR="00FE0AA7" w:rsidRPr="00291F68" w14:paraId="378B4877" w14:textId="77777777" w:rsidTr="008E68DB">
        <w:trPr>
          <w:trHeight w:val="854"/>
        </w:trPr>
        <w:tc>
          <w:tcPr>
            <w:tcW w:w="1621" w:type="dxa"/>
          </w:tcPr>
          <w:p w14:paraId="4E121AE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864" w:type="dxa"/>
          </w:tcPr>
          <w:p w14:paraId="279FB53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顾客编号</w:t>
            </w:r>
          </w:p>
          <w:p w14:paraId="34F6CA0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CUSTID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7AB1555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24" w:type="dxa"/>
          </w:tcPr>
          <w:p w14:paraId="0023F2E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651" w:type="dxa"/>
          </w:tcPr>
          <w:p w14:paraId="7E2A4AF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64E20A6B" w14:textId="77777777" w:rsidTr="008E68DB">
        <w:trPr>
          <w:trHeight w:val="921"/>
        </w:trPr>
        <w:tc>
          <w:tcPr>
            <w:tcW w:w="1621" w:type="dxa"/>
          </w:tcPr>
          <w:p w14:paraId="7567D7D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864" w:type="dxa"/>
          </w:tcPr>
          <w:p w14:paraId="2BCF5DE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厅编号</w:t>
            </w:r>
          </w:p>
          <w:p w14:paraId="4D52D6E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RESTID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7E0BA0F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24" w:type="dxa"/>
          </w:tcPr>
          <w:p w14:paraId="1F2B8C1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651" w:type="dxa"/>
          </w:tcPr>
          <w:p w14:paraId="64A9E5C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  <w:color w:val="000000" w:themeColor="text1"/>
              </w:rPr>
              <w:t>NOT NULL</w:t>
            </w:r>
          </w:p>
        </w:tc>
      </w:tr>
      <w:tr w:rsidR="00FE0AA7" w:rsidRPr="00291F68" w14:paraId="04D9CADF" w14:textId="77777777" w:rsidTr="008E68DB">
        <w:trPr>
          <w:trHeight w:val="1001"/>
        </w:trPr>
        <w:tc>
          <w:tcPr>
            <w:tcW w:w="1621" w:type="dxa"/>
          </w:tcPr>
          <w:p w14:paraId="4EB68B0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864" w:type="dxa"/>
          </w:tcPr>
          <w:p w14:paraId="4BFF80E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人数</w:t>
            </w:r>
          </w:p>
          <w:p w14:paraId="2401DC9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PEOPLENUM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7678542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24" w:type="dxa"/>
          </w:tcPr>
          <w:p w14:paraId="01428C49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51" w:type="dxa"/>
          </w:tcPr>
          <w:p w14:paraId="710C6DB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4580DCC8" w14:textId="77777777" w:rsidTr="008E68DB">
        <w:trPr>
          <w:trHeight w:val="924"/>
        </w:trPr>
        <w:tc>
          <w:tcPr>
            <w:tcW w:w="1621" w:type="dxa"/>
          </w:tcPr>
          <w:p w14:paraId="32486D4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lastRenderedPageBreak/>
              <w:t>5</w:t>
            </w:r>
          </w:p>
        </w:tc>
        <w:tc>
          <w:tcPr>
            <w:tcW w:w="1864" w:type="dxa"/>
          </w:tcPr>
          <w:p w14:paraId="1F962E3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桌号</w:t>
            </w:r>
          </w:p>
          <w:p w14:paraId="5F76D40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TABLEID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6CB0322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624" w:type="dxa"/>
          </w:tcPr>
          <w:p w14:paraId="3E80214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651" w:type="dxa"/>
          </w:tcPr>
          <w:p w14:paraId="5489CCC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260366BB" w14:textId="77777777" w:rsidTr="008E68DB">
        <w:trPr>
          <w:trHeight w:val="862"/>
        </w:trPr>
        <w:tc>
          <w:tcPr>
            <w:tcW w:w="1621" w:type="dxa"/>
          </w:tcPr>
          <w:p w14:paraId="7BA2C83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6</w:t>
            </w:r>
          </w:p>
        </w:tc>
        <w:tc>
          <w:tcPr>
            <w:tcW w:w="1864" w:type="dxa"/>
          </w:tcPr>
          <w:p w14:paraId="2EE88EF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时间</w:t>
            </w:r>
          </w:p>
          <w:p w14:paraId="2AC2A76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TIME</w:t>
            </w:r>
            <w:r w:rsidRPr="00291F68">
              <w:rPr>
                <w:b/>
              </w:rPr>
              <w:t>）</w:t>
            </w:r>
          </w:p>
        </w:tc>
        <w:tc>
          <w:tcPr>
            <w:tcW w:w="1661" w:type="dxa"/>
          </w:tcPr>
          <w:p w14:paraId="089BE67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DATETIME</w:t>
            </w:r>
          </w:p>
        </w:tc>
        <w:tc>
          <w:tcPr>
            <w:tcW w:w="1624" w:type="dxa"/>
          </w:tcPr>
          <w:p w14:paraId="5FE44B59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51" w:type="dxa"/>
          </w:tcPr>
          <w:p w14:paraId="542B8E6A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6B88CED3" w14:textId="77777777" w:rsidR="00FE0AA7" w:rsidRPr="0094134A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14:paraId="7A736C03" w14:textId="6F9B9462" w:rsidR="00FE0AA7" w:rsidRPr="00291F68" w:rsidRDefault="00FE0AA7" w:rsidP="00FE0AA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</w:r>
      <w:r w:rsidRPr="00FA7D3E"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2.</w:t>
      </w:r>
      <w:r>
        <w:rPr>
          <w:rFonts w:ascii="Times New Roman" w:hAnsi="Times New Roman" w:cs="Times New Roman" w:hint="eastAsia"/>
        </w:rPr>
        <w:t>8</w:t>
      </w:r>
      <w:r w:rsidRPr="00FA7D3E">
        <w:rPr>
          <w:rFonts w:ascii="Times New Roman" w:hAnsi="Times New Roman" w:cs="Times New Roman"/>
          <w:sz w:val="24"/>
        </w:rPr>
        <w:t xml:space="preserve"> RESEICARTE</w:t>
      </w:r>
      <w:r w:rsidRPr="00FA7D3E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616" w:type="dxa"/>
        <w:tblLook w:val="04A0" w:firstRow="1" w:lastRow="0" w:firstColumn="1" w:lastColumn="0" w:noHBand="0" w:noVBand="1"/>
      </w:tblPr>
      <w:tblGrid>
        <w:gridCol w:w="1101"/>
        <w:gridCol w:w="2303"/>
        <w:gridCol w:w="2061"/>
        <w:gridCol w:w="1532"/>
        <w:gridCol w:w="1619"/>
      </w:tblGrid>
      <w:tr w:rsidR="00FE0AA7" w:rsidRPr="00291F68" w14:paraId="3D4BC98E" w14:textId="77777777" w:rsidTr="008E68DB">
        <w:trPr>
          <w:trHeight w:val="539"/>
        </w:trPr>
        <w:tc>
          <w:tcPr>
            <w:tcW w:w="1101" w:type="dxa"/>
          </w:tcPr>
          <w:p w14:paraId="3903969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2303" w:type="dxa"/>
          </w:tcPr>
          <w:p w14:paraId="59B40CA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2061" w:type="dxa"/>
          </w:tcPr>
          <w:p w14:paraId="6B56EDB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532" w:type="dxa"/>
          </w:tcPr>
          <w:p w14:paraId="00EA470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619" w:type="dxa"/>
          </w:tcPr>
          <w:p w14:paraId="36B4487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66C2832F" w14:textId="77777777" w:rsidTr="008E68DB">
        <w:trPr>
          <w:trHeight w:val="669"/>
        </w:trPr>
        <w:tc>
          <w:tcPr>
            <w:tcW w:w="1101" w:type="dxa"/>
          </w:tcPr>
          <w:p w14:paraId="1F801BD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2303" w:type="dxa"/>
          </w:tcPr>
          <w:p w14:paraId="10B9A782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订单编号（</w:t>
            </w:r>
            <w:r w:rsidRPr="00596130">
              <w:rPr>
                <w:b/>
              </w:rPr>
              <w:t>ORDERID</w:t>
            </w:r>
            <w:r w:rsidRPr="00596130">
              <w:rPr>
                <w:b/>
              </w:rPr>
              <w:t>）</w:t>
            </w:r>
          </w:p>
        </w:tc>
        <w:tc>
          <w:tcPr>
            <w:tcW w:w="2061" w:type="dxa"/>
          </w:tcPr>
          <w:p w14:paraId="3D5BDEDF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INT</w:t>
            </w:r>
          </w:p>
        </w:tc>
        <w:tc>
          <w:tcPr>
            <w:tcW w:w="1532" w:type="dxa"/>
          </w:tcPr>
          <w:p w14:paraId="0881F72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PK</w:t>
            </w:r>
          </w:p>
        </w:tc>
        <w:tc>
          <w:tcPr>
            <w:tcW w:w="1619" w:type="dxa"/>
          </w:tcPr>
          <w:p w14:paraId="7CF2E9A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  <w:p w14:paraId="0DFABA1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UNQUIE</w:t>
            </w:r>
          </w:p>
        </w:tc>
      </w:tr>
      <w:tr w:rsidR="00FE0AA7" w:rsidRPr="00291F68" w14:paraId="61D6DE96" w14:textId="77777777" w:rsidTr="008E68DB">
        <w:trPr>
          <w:trHeight w:val="513"/>
        </w:trPr>
        <w:tc>
          <w:tcPr>
            <w:tcW w:w="1101" w:type="dxa"/>
          </w:tcPr>
          <w:p w14:paraId="4F2F990F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2303" w:type="dxa"/>
          </w:tcPr>
          <w:p w14:paraId="700FBF5F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菜名（</w:t>
            </w:r>
            <w:r w:rsidRPr="00596130">
              <w:rPr>
                <w:b/>
              </w:rPr>
              <w:t>FOODNAME</w:t>
            </w:r>
            <w:r w:rsidRPr="00596130">
              <w:rPr>
                <w:b/>
              </w:rPr>
              <w:t>）</w:t>
            </w:r>
          </w:p>
        </w:tc>
        <w:tc>
          <w:tcPr>
            <w:tcW w:w="2061" w:type="dxa"/>
          </w:tcPr>
          <w:p w14:paraId="272D8112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VARCHAR</w:t>
            </w:r>
          </w:p>
          <w:p w14:paraId="17BD5633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（</w:t>
            </w:r>
            <w:r w:rsidRPr="00596130">
              <w:rPr>
                <w:b/>
              </w:rPr>
              <w:t>50</w:t>
            </w:r>
            <w:r w:rsidRPr="00596130">
              <w:rPr>
                <w:b/>
              </w:rPr>
              <w:t>）</w:t>
            </w:r>
          </w:p>
        </w:tc>
        <w:tc>
          <w:tcPr>
            <w:tcW w:w="1532" w:type="dxa"/>
          </w:tcPr>
          <w:p w14:paraId="55A0A104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19" w:type="dxa"/>
          </w:tcPr>
          <w:p w14:paraId="0E4E030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1999950D" w14:textId="77777777" w:rsidTr="008E68DB">
        <w:trPr>
          <w:trHeight w:val="513"/>
        </w:trPr>
        <w:tc>
          <w:tcPr>
            <w:tcW w:w="1101" w:type="dxa"/>
          </w:tcPr>
          <w:p w14:paraId="0B25FF6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2303" w:type="dxa"/>
          </w:tcPr>
          <w:p w14:paraId="4BC4D7C2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份量</w:t>
            </w:r>
          </w:p>
          <w:p w14:paraId="5995FB2D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（</w:t>
            </w:r>
            <w:r w:rsidRPr="00596130">
              <w:rPr>
                <w:b/>
              </w:rPr>
              <w:t>COUNT</w:t>
            </w:r>
            <w:r w:rsidRPr="00596130">
              <w:rPr>
                <w:b/>
              </w:rPr>
              <w:t>）</w:t>
            </w:r>
          </w:p>
        </w:tc>
        <w:tc>
          <w:tcPr>
            <w:tcW w:w="2061" w:type="dxa"/>
          </w:tcPr>
          <w:p w14:paraId="69D1D50C" w14:textId="77777777" w:rsidR="00FE0AA7" w:rsidRPr="00596130" w:rsidRDefault="00FE0AA7" w:rsidP="008E68DB">
            <w:pPr>
              <w:jc w:val="center"/>
              <w:rPr>
                <w:b/>
              </w:rPr>
            </w:pPr>
            <w:r w:rsidRPr="00596130">
              <w:rPr>
                <w:b/>
              </w:rPr>
              <w:t>INT</w:t>
            </w:r>
          </w:p>
        </w:tc>
        <w:tc>
          <w:tcPr>
            <w:tcW w:w="1532" w:type="dxa"/>
          </w:tcPr>
          <w:p w14:paraId="31E7162F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619" w:type="dxa"/>
          </w:tcPr>
          <w:p w14:paraId="094AE75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33F7E027" w14:textId="77777777" w:rsidR="00FE0AA7" w:rsidRDefault="00FE0AA7" w:rsidP="00FE0AA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14:paraId="475EF622" w14:textId="77777777" w:rsidR="00FE0AA7" w:rsidRDefault="00FE0AA7" w:rsidP="00FE0AA7">
      <w:pPr>
        <w:rPr>
          <w:rFonts w:ascii="Times New Roman" w:hAnsi="Times New Roman" w:cs="Times New Roman"/>
          <w:sz w:val="24"/>
        </w:rPr>
      </w:pPr>
    </w:p>
    <w:p w14:paraId="21155883" w14:textId="77777777" w:rsidR="00FE0AA7" w:rsidRDefault="00FE0AA7" w:rsidP="00FE0AA7">
      <w:pPr>
        <w:rPr>
          <w:rFonts w:ascii="Times New Roman" w:hAnsi="Times New Roman" w:cs="Times New Roman"/>
          <w:sz w:val="24"/>
        </w:rPr>
      </w:pPr>
    </w:p>
    <w:p w14:paraId="74B7DB10" w14:textId="76E4F6EE" w:rsidR="00FE0AA7" w:rsidRPr="00291F68" w:rsidRDefault="00FE0AA7" w:rsidP="00FE0AA7">
      <w:pPr>
        <w:ind w:left="2940" w:firstLine="420"/>
        <w:rPr>
          <w:rFonts w:ascii="Times New Roman" w:hAnsi="Times New Roman" w:cs="Times New Roman"/>
          <w:b/>
        </w:rPr>
      </w:pPr>
      <w:r w:rsidRPr="0094134A">
        <w:rPr>
          <w:rFonts w:ascii="Times New Roman" w:hAnsi="Times New Roman" w:cs="Times New Roman" w:hint="eastAsia"/>
          <w:sz w:val="24"/>
        </w:rPr>
        <w:t>表</w:t>
      </w:r>
      <w:r w:rsidRPr="0094134A">
        <w:rPr>
          <w:rFonts w:ascii="Times New Roman" w:hAnsi="Times New Roman" w:cs="Times New Roman" w:hint="eastAsia"/>
          <w:sz w:val="24"/>
        </w:rPr>
        <w:t>2.</w:t>
      </w:r>
      <w:r>
        <w:rPr>
          <w:rFonts w:ascii="Times New Roman" w:hAnsi="Times New Roman" w:cs="Times New Roman" w:hint="eastAsia"/>
          <w:sz w:val="24"/>
        </w:rPr>
        <w:t>9</w:t>
      </w:r>
      <w:r w:rsidRPr="0094134A">
        <w:rPr>
          <w:rFonts w:ascii="Times New Roman" w:hAnsi="Times New Roman" w:cs="Times New Roman"/>
          <w:sz w:val="24"/>
        </w:rPr>
        <w:t>COMMENT</w:t>
      </w:r>
      <w:r w:rsidRPr="0094134A">
        <w:rPr>
          <w:rFonts w:ascii="Times New Roman" w:hAnsi="Times New Roman" w:cs="Times New Roman"/>
          <w:sz w:val="24"/>
        </w:rPr>
        <w:t>表</w:t>
      </w:r>
    </w:p>
    <w:tbl>
      <w:tblPr>
        <w:tblStyle w:val="a7"/>
        <w:tblW w:w="8771" w:type="dxa"/>
        <w:tblLook w:val="04A0" w:firstRow="1" w:lastRow="0" w:firstColumn="1" w:lastColumn="0" w:noHBand="0" w:noVBand="1"/>
      </w:tblPr>
      <w:tblGrid>
        <w:gridCol w:w="1754"/>
        <w:gridCol w:w="1754"/>
        <w:gridCol w:w="1754"/>
        <w:gridCol w:w="1754"/>
        <w:gridCol w:w="1755"/>
      </w:tblGrid>
      <w:tr w:rsidR="00FE0AA7" w:rsidRPr="00291F68" w14:paraId="731AC00A" w14:textId="77777777" w:rsidTr="008E68DB">
        <w:trPr>
          <w:trHeight w:val="671"/>
        </w:trPr>
        <w:tc>
          <w:tcPr>
            <w:tcW w:w="1754" w:type="dxa"/>
          </w:tcPr>
          <w:p w14:paraId="4C5BDFA9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编号</w:t>
            </w:r>
          </w:p>
        </w:tc>
        <w:tc>
          <w:tcPr>
            <w:tcW w:w="1754" w:type="dxa"/>
          </w:tcPr>
          <w:p w14:paraId="7BA0312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属性名</w:t>
            </w:r>
          </w:p>
        </w:tc>
        <w:tc>
          <w:tcPr>
            <w:tcW w:w="1754" w:type="dxa"/>
          </w:tcPr>
          <w:p w14:paraId="4B89BDEB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类型，精度</w:t>
            </w:r>
          </w:p>
        </w:tc>
        <w:tc>
          <w:tcPr>
            <w:tcW w:w="1754" w:type="dxa"/>
          </w:tcPr>
          <w:p w14:paraId="7E47AED1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主键</w:t>
            </w:r>
            <w:r w:rsidRPr="00291F68">
              <w:rPr>
                <w:b/>
              </w:rPr>
              <w:t>/</w:t>
            </w:r>
            <w:r w:rsidRPr="00291F68">
              <w:rPr>
                <w:b/>
              </w:rPr>
              <w:t>外键</w:t>
            </w:r>
          </w:p>
        </w:tc>
        <w:tc>
          <w:tcPr>
            <w:tcW w:w="1755" w:type="dxa"/>
          </w:tcPr>
          <w:p w14:paraId="1F0A8EF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约束</w:t>
            </w:r>
          </w:p>
        </w:tc>
      </w:tr>
      <w:tr w:rsidR="00FE0AA7" w:rsidRPr="00291F68" w14:paraId="55880EB1" w14:textId="77777777" w:rsidTr="008E68DB">
        <w:trPr>
          <w:trHeight w:val="671"/>
        </w:trPr>
        <w:tc>
          <w:tcPr>
            <w:tcW w:w="1754" w:type="dxa"/>
          </w:tcPr>
          <w:p w14:paraId="64462F9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1</w:t>
            </w:r>
          </w:p>
        </w:tc>
        <w:tc>
          <w:tcPr>
            <w:tcW w:w="1754" w:type="dxa"/>
          </w:tcPr>
          <w:p w14:paraId="739C02A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顾客编号</w:t>
            </w:r>
          </w:p>
          <w:p w14:paraId="431DA75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CUSTID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63AA82B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754" w:type="dxa"/>
          </w:tcPr>
          <w:p w14:paraId="1F65577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FK</w:t>
            </w:r>
          </w:p>
        </w:tc>
        <w:tc>
          <w:tcPr>
            <w:tcW w:w="1755" w:type="dxa"/>
          </w:tcPr>
          <w:p w14:paraId="0DDA01F2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  <w:p w14:paraId="7F8968D7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</w:tr>
      <w:tr w:rsidR="00FE0AA7" w:rsidRPr="00291F68" w14:paraId="6B870646" w14:textId="77777777" w:rsidTr="008E68DB">
        <w:trPr>
          <w:trHeight w:val="638"/>
        </w:trPr>
        <w:tc>
          <w:tcPr>
            <w:tcW w:w="1754" w:type="dxa"/>
          </w:tcPr>
          <w:p w14:paraId="5FA88F9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2</w:t>
            </w:r>
          </w:p>
        </w:tc>
        <w:tc>
          <w:tcPr>
            <w:tcW w:w="1754" w:type="dxa"/>
          </w:tcPr>
          <w:p w14:paraId="609A68C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餐厅编号</w:t>
            </w:r>
          </w:p>
          <w:p w14:paraId="1EB285F8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RESTID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41CA2F3E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INT</w:t>
            </w:r>
          </w:p>
        </w:tc>
        <w:tc>
          <w:tcPr>
            <w:tcW w:w="1754" w:type="dxa"/>
          </w:tcPr>
          <w:p w14:paraId="0483478D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55" w:type="dxa"/>
          </w:tcPr>
          <w:p w14:paraId="3B5CA08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  <w:color w:val="000000" w:themeColor="text1"/>
              </w:rPr>
              <w:t>NOT NULL</w:t>
            </w:r>
          </w:p>
        </w:tc>
      </w:tr>
      <w:tr w:rsidR="00FE0AA7" w:rsidRPr="00291F68" w14:paraId="318D604F" w14:textId="77777777" w:rsidTr="008E68DB">
        <w:trPr>
          <w:trHeight w:val="671"/>
        </w:trPr>
        <w:tc>
          <w:tcPr>
            <w:tcW w:w="1754" w:type="dxa"/>
          </w:tcPr>
          <w:p w14:paraId="3608A43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3</w:t>
            </w:r>
          </w:p>
        </w:tc>
        <w:tc>
          <w:tcPr>
            <w:tcW w:w="1754" w:type="dxa"/>
          </w:tcPr>
          <w:p w14:paraId="0490A45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评论类型</w:t>
            </w:r>
          </w:p>
          <w:p w14:paraId="3BFCF5E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TY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727221B0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VARCHAR</w:t>
            </w:r>
          </w:p>
          <w:p w14:paraId="1F83526D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0BFDF23F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55" w:type="dxa"/>
          </w:tcPr>
          <w:p w14:paraId="28431BC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  <w:tr w:rsidR="00FE0AA7" w:rsidRPr="00291F68" w14:paraId="52D2892F" w14:textId="77777777" w:rsidTr="008E68DB">
        <w:trPr>
          <w:trHeight w:val="671"/>
        </w:trPr>
        <w:tc>
          <w:tcPr>
            <w:tcW w:w="1754" w:type="dxa"/>
          </w:tcPr>
          <w:p w14:paraId="17B4875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4</w:t>
            </w:r>
          </w:p>
        </w:tc>
        <w:tc>
          <w:tcPr>
            <w:tcW w:w="1754" w:type="dxa"/>
          </w:tcPr>
          <w:p w14:paraId="03B83FB7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评论简述</w:t>
            </w:r>
          </w:p>
          <w:p w14:paraId="4E710AAC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SKETCH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61B3555A" w14:textId="77777777" w:rsidR="00FE0AA7" w:rsidRPr="00291F68" w:rsidRDefault="00FE0AA7" w:rsidP="008E68DB">
            <w:pPr>
              <w:rPr>
                <w:b/>
              </w:rPr>
            </w:pPr>
            <w:r w:rsidRPr="00291F68">
              <w:rPr>
                <w:b/>
              </w:rPr>
              <w:t xml:space="preserve">   VARCHAR</w:t>
            </w:r>
          </w:p>
          <w:p w14:paraId="37DE5AFA" w14:textId="77777777" w:rsidR="00FE0AA7" w:rsidRPr="00291F68" w:rsidRDefault="00FE0AA7" w:rsidP="008E68DB">
            <w:pPr>
              <w:ind w:firstLineChars="200" w:firstLine="402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100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6854F745" w14:textId="77777777" w:rsidR="00FE0AA7" w:rsidRPr="00291F68" w:rsidRDefault="00FE0AA7" w:rsidP="008E68DB">
            <w:pPr>
              <w:rPr>
                <w:b/>
              </w:rPr>
            </w:pPr>
            <w:r w:rsidRPr="00291F68">
              <w:rPr>
                <w:b/>
              </w:rPr>
              <w:t xml:space="preserve">       </w:t>
            </w:r>
          </w:p>
        </w:tc>
        <w:tc>
          <w:tcPr>
            <w:tcW w:w="1755" w:type="dxa"/>
          </w:tcPr>
          <w:p w14:paraId="1E9EF2BA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</w:tr>
      <w:tr w:rsidR="00FE0AA7" w:rsidRPr="00291F68" w14:paraId="1257684E" w14:textId="77777777" w:rsidTr="008E68DB">
        <w:trPr>
          <w:trHeight w:val="671"/>
        </w:trPr>
        <w:tc>
          <w:tcPr>
            <w:tcW w:w="1754" w:type="dxa"/>
          </w:tcPr>
          <w:p w14:paraId="71E5B21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5</w:t>
            </w:r>
          </w:p>
        </w:tc>
        <w:tc>
          <w:tcPr>
            <w:tcW w:w="1754" w:type="dxa"/>
          </w:tcPr>
          <w:p w14:paraId="13ED9996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时间</w:t>
            </w:r>
          </w:p>
          <w:p w14:paraId="1D29CDC3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（</w:t>
            </w:r>
            <w:r w:rsidRPr="00291F68">
              <w:rPr>
                <w:b/>
              </w:rPr>
              <w:t>TIME</w:t>
            </w:r>
            <w:r w:rsidRPr="00291F68">
              <w:rPr>
                <w:b/>
              </w:rPr>
              <w:t>）</w:t>
            </w:r>
          </w:p>
        </w:tc>
        <w:tc>
          <w:tcPr>
            <w:tcW w:w="1754" w:type="dxa"/>
          </w:tcPr>
          <w:p w14:paraId="67C76324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DATETIME</w:t>
            </w:r>
          </w:p>
        </w:tc>
        <w:tc>
          <w:tcPr>
            <w:tcW w:w="1754" w:type="dxa"/>
          </w:tcPr>
          <w:p w14:paraId="673349D9" w14:textId="77777777" w:rsidR="00FE0AA7" w:rsidRPr="00291F68" w:rsidRDefault="00FE0AA7" w:rsidP="008E68DB">
            <w:pPr>
              <w:jc w:val="center"/>
              <w:rPr>
                <w:b/>
              </w:rPr>
            </w:pPr>
          </w:p>
        </w:tc>
        <w:tc>
          <w:tcPr>
            <w:tcW w:w="1755" w:type="dxa"/>
          </w:tcPr>
          <w:p w14:paraId="35A4E7A5" w14:textId="77777777" w:rsidR="00FE0AA7" w:rsidRPr="00291F68" w:rsidRDefault="00FE0AA7" w:rsidP="008E68DB">
            <w:pPr>
              <w:jc w:val="center"/>
              <w:rPr>
                <w:b/>
              </w:rPr>
            </w:pPr>
            <w:r w:rsidRPr="00291F68">
              <w:rPr>
                <w:b/>
              </w:rPr>
              <w:t>NOT NULL</w:t>
            </w:r>
          </w:p>
        </w:tc>
      </w:tr>
    </w:tbl>
    <w:p w14:paraId="3E493720" w14:textId="77777777" w:rsidR="00FE0AA7" w:rsidRPr="0094134A" w:rsidRDefault="00FE0AA7" w:rsidP="00FE0AA7">
      <w:pPr>
        <w:rPr>
          <w:rFonts w:ascii="Times New Roman" w:hAnsi="Times New Roman" w:cs="Times New Roman"/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</w:p>
    <w:p w14:paraId="19D4A8B5" w14:textId="77777777" w:rsidR="00FE0AA7" w:rsidRDefault="00FE0AA7" w:rsidP="00FE0AA7">
      <w:pPr>
        <w:rPr>
          <w:sz w:val="24"/>
        </w:rPr>
      </w:pPr>
    </w:p>
    <w:p w14:paraId="0E58F8AE" w14:textId="77777777" w:rsidR="00FE0AA7" w:rsidRDefault="00FE0AA7" w:rsidP="00FE0AA7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3590CC3B" wp14:editId="0EF7BB71">
            <wp:extent cx="5265876" cy="5044877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5876" cy="5044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8E549" w14:textId="57EF52CA" w:rsidR="00FE0AA7" w:rsidRPr="0094134A" w:rsidRDefault="00FE0AA7" w:rsidP="00FE0AA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</w:t>
      </w:r>
      <w:r w:rsidRPr="0094134A">
        <w:rPr>
          <w:rFonts w:hint="eastAsia"/>
          <w:sz w:val="24"/>
        </w:rPr>
        <w:t>图</w:t>
      </w:r>
      <w:r w:rsidR="006810F6">
        <w:rPr>
          <w:rFonts w:ascii="Times New Roman" w:hAnsi="Times New Roman" w:cs="Times New Roman" w:hint="eastAsia"/>
          <w:sz w:val="24"/>
        </w:rPr>
        <w:t>3</w:t>
      </w:r>
      <w:r w:rsidRPr="0094134A">
        <w:rPr>
          <w:rFonts w:hint="eastAsia"/>
          <w:sz w:val="24"/>
        </w:rPr>
        <w:t>数据库结构总图</w:t>
      </w:r>
    </w:p>
    <w:p w14:paraId="09920513" w14:textId="60266FC9" w:rsidR="00F87226" w:rsidRDefault="00F87226"/>
    <w:p w14:paraId="3360012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数据库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_order</w:t>
      </w:r>
    </w:p>
    <w:p w14:paraId="0519014D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SCHEMA `rest_order` DEFAULT CHARACTER SET utf8 ;</w:t>
      </w:r>
    </w:p>
    <w:p w14:paraId="2B538911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3EBE1D74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ser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1E7CC189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user` (</w:t>
      </w:r>
    </w:p>
    <w:p w14:paraId="331968CE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`username` VARCHAR(12) NOT NULL,</w:t>
      </w:r>
    </w:p>
    <w:p w14:paraId="70D67DFA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usertype` VARCHAR(10) NOT NULL,</w:t>
      </w:r>
    </w:p>
    <w:p w14:paraId="6FABC32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`password` VARCHAR(10) NOT NULL,</w:t>
      </w:r>
    </w:p>
    <w:p w14:paraId="2B6B69CB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`mailbox` VARCHAR(50) NOT NULL,</w:t>
      </w:r>
    </w:p>
    <w:p w14:paraId="52C65F7F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PRIMARY KEY (`username`),</w:t>
      </w:r>
    </w:p>
    <w:p w14:paraId="1F4A614E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 xml:space="preserve"> UNIQUE INDEX `username_UNIQUE` (`username` ASC))</w:t>
      </w:r>
    </w:p>
    <w:p w14:paraId="0383C2D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70D6228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tinfo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61F72A8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restinfo` (</w:t>
      </w:r>
    </w:p>
    <w:p w14:paraId="62281BCB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restid` INT NOT NULL AUTO_INCREMENT,</w:t>
      </w:r>
    </w:p>
    <w:p w14:paraId="37BF19E8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restname` VARCHAR(50) NOT NULL,</w:t>
      </w:r>
    </w:p>
    <w:p w14:paraId="3951A6FC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address` VARCHAR(100) NOT NULL,</w:t>
      </w:r>
    </w:p>
    <w:p w14:paraId="0C7FD2E3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praiserate` FLOAT NOT NULL,</w:t>
      </w:r>
    </w:p>
    <w:p w14:paraId="1ECA10EE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character` VARCHAR(50) NULL,</w:t>
      </w:r>
    </w:p>
    <w:p w14:paraId="48F8325B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username` VARCHAR(12) NOT NULL,</w:t>
      </w:r>
    </w:p>
    <w:p w14:paraId="74B0BA3A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PRIMARY KEY (`restid`), </w:t>
      </w:r>
    </w:p>
    <w:p w14:paraId="3AE535DC" w14:textId="77777777" w:rsidR="006810F6" w:rsidRPr="00A0729D" w:rsidRDefault="006810F6" w:rsidP="006810F6">
      <w:pPr>
        <w:spacing w:line="360" w:lineRule="auto"/>
        <w:ind w:leftChars="100" w:left="210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NIQUE INDEX `restid_UNIQUE` (`restid` ASC))</w:t>
      </w:r>
    </w:p>
    <w:p w14:paraId="06501D41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4A7F026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ustinfo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058C27AD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custinfo` (</w:t>
      </w:r>
    </w:p>
    <w:p w14:paraId="6CDACDCB" w14:textId="77777777" w:rsidR="006810F6" w:rsidRPr="00A0729D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custid` INT NOT NULL AUTO_INCREMENT,</w:t>
      </w:r>
    </w:p>
    <w:p w14:paraId="2115DC8F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custname` VARCHAR(10) NULL,</w:t>
      </w:r>
    </w:p>
    <w:p w14:paraId="5EBB1E82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number` VARCHAR(12) NOT NULL,</w:t>
      </w:r>
    </w:p>
    <w:p w14:paraId="4B8E42C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address` VARCHAR(100) NULL,</w:t>
      </w:r>
    </w:p>
    <w:p w14:paraId="2BA4DF8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aste` VARCHAR(100) NULL,</w:t>
      </w:r>
    </w:p>
    <w:p w14:paraId="6F2014F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username` VARCHAR(12) NOT NULL,</w:t>
      </w:r>
    </w:p>
    <w:p w14:paraId="3CD0EFD1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custid`),</w:t>
      </w:r>
    </w:p>
    <w:p w14:paraId="368D05A9" w14:textId="77777777" w:rsidR="006810F6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NIQUE INDEX `custid_UNIQUE` (`custid` ASC))</w:t>
      </w:r>
    </w:p>
    <w:p w14:paraId="5B1EEAFA" w14:textId="77777777" w:rsidR="006810F6" w:rsidRPr="00A0729D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4C2956B4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arteinfo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68F0281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carteinfo` (</w:t>
      </w:r>
    </w:p>
    <w:p w14:paraId="603E8EA9" w14:textId="77777777" w:rsidR="006810F6" w:rsidRPr="00A0729D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`id` INT NOT NULL AUTO_INCREMENT,</w:t>
      </w:r>
    </w:p>
    <w:p w14:paraId="5AF3CBD9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foodname` VARCHAR(50) NOT NULL,</w:t>
      </w:r>
    </w:p>
    <w:p w14:paraId="55E0379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unitprice` INT NOT NULL,</w:t>
      </w:r>
    </w:p>
    <w:p w14:paraId="15C1B46A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category` VARCHAR(20) NOT NULL,</w:t>
      </w:r>
    </w:p>
    <w:p w14:paraId="4332F31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 xml:space="preserve">  `intro` VARCHAR(50) NOT NULL,</w:t>
      </w:r>
    </w:p>
    <w:p w14:paraId="14A4961F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restid` INT NOT NULL,</w:t>
      </w:r>
    </w:p>
    <w:p w14:paraId="091FD1C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,</w:t>
      </w:r>
    </w:p>
    <w:p w14:paraId="24C02ADF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id_UNIQUE` (`id` ASC))</w:t>
      </w:r>
    </w:p>
    <w:p w14:paraId="7B39637B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63AA67E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tableinfo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1B6123C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tableinfo` (</w:t>
      </w:r>
    </w:p>
    <w:p w14:paraId="78A70DE4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`id` INT NOT NULL AUTO_INCREMENT,</w:t>
      </w:r>
    </w:p>
    <w:p w14:paraId="3BCCDA4A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ableid` INT NOT NULL,</w:t>
      </w:r>
    </w:p>
    <w:p w14:paraId="3CDF297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capacity` INT NOT NULL,</w:t>
      </w:r>
    </w:p>
    <w:p w14:paraId="5846993D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position` VARCHAR(20) NOT NULL,</w:t>
      </w:r>
    </w:p>
    <w:p w14:paraId="27719F4A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restio` INT NOT NULL,</w:t>
      </w:r>
    </w:p>
    <w:p w14:paraId="4CF8A376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id`),</w:t>
      </w:r>
    </w:p>
    <w:p w14:paraId="79A3CDF0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id_UNIQUE` (`id` ASC))</w:t>
      </w:r>
    </w:p>
    <w:p w14:paraId="1C207BDB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253C4A3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reseinfo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14F7E8AA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reseinfo` (</w:t>
      </w:r>
    </w:p>
    <w:p w14:paraId="05A57C9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orderio` INT NOT NULL AUTO_INCREMENT,</w:t>
      </w:r>
    </w:p>
    <w:p w14:paraId="38A903C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custid` INT NOT NULL,</w:t>
      </w:r>
    </w:p>
    <w:p w14:paraId="47036E45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restid` INT NOT NULL,</w:t>
      </w:r>
    </w:p>
    <w:p w14:paraId="69AA19A4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peoplenum` INT NOT NULL,</w:t>
      </w:r>
    </w:p>
    <w:p w14:paraId="3DA69AD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ableid` INT NOT NULL,</w:t>
      </w:r>
    </w:p>
    <w:p w14:paraId="3B8F2A62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ime` DATETIME NOT NULL,</w:t>
      </w:r>
    </w:p>
    <w:p w14:paraId="7E59CA3D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orderio`),</w:t>
      </w:r>
    </w:p>
    <w:p w14:paraId="55B081CA" w14:textId="77777777" w:rsidR="006810F6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UNIQUE INDEX `orderio_UNIQUE` (`orderio` ASC))</w:t>
      </w:r>
    </w:p>
    <w:p w14:paraId="6F70177E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3A42394E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peseicarte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199D3AFB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peseicarte` (</w:t>
      </w:r>
    </w:p>
    <w:p w14:paraId="3FEC7A43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orderid` INT NOT NULL,</w:t>
      </w:r>
    </w:p>
    <w:p w14:paraId="6E1B3654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foodname` VARCHAR(50) NOT NULL,</w:t>
      </w:r>
    </w:p>
    <w:p w14:paraId="25001420" w14:textId="77777777" w:rsidR="006810F6" w:rsidRPr="00A0729D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lastRenderedPageBreak/>
        <w:t>`count` INT NOT NULL,</w:t>
      </w:r>
    </w:p>
    <w:p w14:paraId="0F10E0C7" w14:textId="77777777" w:rsidR="006810F6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PRIMARY KEY (`orderid`))</w:t>
      </w:r>
    </w:p>
    <w:p w14:paraId="158BDAE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</w:p>
    <w:p w14:paraId="3159BAFE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创建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omment</w:t>
      </w: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表</w:t>
      </w:r>
    </w:p>
    <w:p w14:paraId="5A676B6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CREATE TABLE `rest_order`.`comment` (</w:t>
      </w:r>
    </w:p>
    <w:p w14:paraId="4C90330C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id` INT NOT NULL AUTO_INCREMENT,</w:t>
      </w:r>
    </w:p>
    <w:p w14:paraId="53032B06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custid` INT NOT NULL,</w:t>
      </w:r>
    </w:p>
    <w:p w14:paraId="3B9672F3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restid` INT NOT NULL,</w:t>
      </w:r>
    </w:p>
    <w:p w14:paraId="15C4B217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y` VARCHAR(10) NOT NULL,</w:t>
      </w:r>
    </w:p>
    <w:p w14:paraId="35F0DFB8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sketch` VARCHAR(100) NULL,</w:t>
      </w:r>
    </w:p>
    <w:p w14:paraId="74C354A1" w14:textId="77777777" w:rsidR="006810F6" w:rsidRPr="00A0729D" w:rsidRDefault="006810F6" w:rsidP="006810F6">
      <w:pPr>
        <w:spacing w:line="360" w:lineRule="auto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 xml:space="preserve">  `time` DATETIME NOT NULL,</w:t>
      </w:r>
    </w:p>
    <w:p w14:paraId="0492ACF0" w14:textId="77777777" w:rsidR="006810F6" w:rsidRPr="00A0729D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PRIMARY KEY (`id`),</w:t>
      </w:r>
    </w:p>
    <w:p w14:paraId="0A011DD3" w14:textId="77777777" w:rsidR="006810F6" w:rsidRDefault="006810F6" w:rsidP="006810F6">
      <w:pPr>
        <w:spacing w:line="360" w:lineRule="auto"/>
        <w:ind w:firstLineChars="100" w:firstLine="241"/>
        <w:rPr>
          <w:rFonts w:ascii="Times New Roman" w:eastAsia="宋体" w:hAnsi="Times New Roman" w:cs="Times New Roman"/>
          <w:b/>
          <w:color w:val="595959" w:themeColor="text1" w:themeTint="A6"/>
          <w:sz w:val="24"/>
        </w:rPr>
      </w:pPr>
      <w:r w:rsidRPr="00A0729D">
        <w:rPr>
          <w:rFonts w:ascii="Times New Roman" w:eastAsia="宋体" w:hAnsi="Times New Roman" w:cs="Times New Roman"/>
          <w:b/>
          <w:color w:val="595959" w:themeColor="text1" w:themeTint="A6"/>
          <w:sz w:val="24"/>
        </w:rPr>
        <w:t>UNIQUE INDEX `id_UNIQUE` (`id` ASC))</w:t>
      </w:r>
    </w:p>
    <w:p w14:paraId="3D9B651C" w14:textId="0D82BD04" w:rsidR="00F87226" w:rsidRDefault="00F87226">
      <w:bookmarkStart w:id="0" w:name="_GoBack"/>
      <w:bookmarkEnd w:id="0"/>
    </w:p>
    <w:p w14:paraId="6B99EDC2" w14:textId="0B432B3C" w:rsidR="00F87226" w:rsidRDefault="00F87226"/>
    <w:p w14:paraId="2ADE44BC" w14:textId="77777777" w:rsidR="00F87226" w:rsidRDefault="00F87226">
      <w:pPr>
        <w:rPr>
          <w:rFonts w:hint="eastAsia"/>
        </w:rPr>
      </w:pPr>
    </w:p>
    <w:p w14:paraId="6556251C" w14:textId="77777777" w:rsidR="00F87226" w:rsidRPr="00F87226" w:rsidRDefault="00F87226">
      <w:pPr>
        <w:rPr>
          <w:rFonts w:hint="eastAsia"/>
        </w:rPr>
      </w:pPr>
    </w:p>
    <w:sectPr w:rsidR="00F87226" w:rsidRPr="00F872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EB118E" w14:textId="77777777" w:rsidR="00BC7DAA" w:rsidRDefault="00BC7DAA" w:rsidP="00F87226">
      <w:r>
        <w:separator/>
      </w:r>
    </w:p>
  </w:endnote>
  <w:endnote w:type="continuationSeparator" w:id="0">
    <w:p w14:paraId="4A94B11D" w14:textId="77777777" w:rsidR="00BC7DAA" w:rsidRDefault="00BC7DAA" w:rsidP="00F872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20E5A9" w14:textId="77777777" w:rsidR="00BC7DAA" w:rsidRDefault="00BC7DAA" w:rsidP="00F87226">
      <w:r>
        <w:separator/>
      </w:r>
    </w:p>
  </w:footnote>
  <w:footnote w:type="continuationSeparator" w:id="0">
    <w:p w14:paraId="3375B63F" w14:textId="77777777" w:rsidR="00BC7DAA" w:rsidRDefault="00BC7DAA" w:rsidP="00F872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9CA"/>
    <w:rsid w:val="00456036"/>
    <w:rsid w:val="006810F6"/>
    <w:rsid w:val="00915481"/>
    <w:rsid w:val="00BC7DAA"/>
    <w:rsid w:val="00F87226"/>
    <w:rsid w:val="00FC49CA"/>
    <w:rsid w:val="00FE0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6EFEF6"/>
  <w15:chartTrackingRefBased/>
  <w15:docId w15:val="{9EEB9159-76CD-4BDF-8154-726FEC1BB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7226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72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872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872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87226"/>
    <w:rPr>
      <w:sz w:val="18"/>
      <w:szCs w:val="18"/>
    </w:rPr>
  </w:style>
  <w:style w:type="table" w:styleId="a7">
    <w:name w:val="Table Grid"/>
    <w:basedOn w:val="a1"/>
    <w:uiPriority w:val="39"/>
    <w:rsid w:val="00FE0AA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737</Words>
  <Characters>4204</Characters>
  <Application>Microsoft Office Word</Application>
  <DocSecurity>0</DocSecurity>
  <Lines>35</Lines>
  <Paragraphs>9</Paragraphs>
  <ScaleCrop>false</ScaleCrop>
  <Company/>
  <LinksUpToDate>false</LinksUpToDate>
  <CharactersWithSpaces>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成 颜</dc:creator>
  <cp:keywords/>
  <dc:description/>
  <cp:lastModifiedBy>志成 颜</cp:lastModifiedBy>
  <cp:revision>4</cp:revision>
  <dcterms:created xsi:type="dcterms:W3CDTF">2019-05-27T04:37:00Z</dcterms:created>
  <dcterms:modified xsi:type="dcterms:W3CDTF">2019-05-27T04:40:00Z</dcterms:modified>
</cp:coreProperties>
</file>